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42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300" r:id="rId10"/>
    <p:sldId id="265" r:id="rId11"/>
    <p:sldId id="266" r:id="rId12"/>
    <p:sldId id="267" r:id="rId13"/>
    <p:sldId id="268" r:id="rId14"/>
    <p:sldId id="269" r:id="rId15"/>
    <p:sldId id="270" r:id="rId16"/>
    <p:sldId id="304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804" y="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113E5F-81B5-45B0-86F8-51E7AE124D28}" type="datetimeFigureOut">
              <a:rPr lang="en-ID" smtClean="0"/>
              <a:t>10/02/2021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CAB0D6-FB01-4397-89D3-EA0A9AAF80D5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6525175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933A-1EE5-4C71-A14A-2462329398F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7865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F9C2C-4ADC-4FDC-9485-0AEF7CD645F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2649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6332C-60E6-4106-ACF7-08E12F253EE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39414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3B9A2-FF55-40F0-AA18-5447A7C9309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9415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9C97A-7D7C-4323-8701-996E9B7795E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44371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43A6-7D8B-488F-9B1A-AE9FB06380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4539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41FE89-0C44-4567-97C4-2B470A61A91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45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13D86-989F-4429-9923-EBD1F9863F5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3590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F45DD9-275C-4663-BACC-B29723C7451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4429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4A09A-0F00-4CE2-85C1-C65A89ADE3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4646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F73678-06DA-45A1-B7E4-6896F2B4320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59966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0883AB-3BC8-49F2-A82C-AA44B7E1502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F7C42DF-A2DE-4062-A9E4-0A8993814E7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715"/>
          <a:stretch>
            <a:fillRect/>
          </a:stretch>
        </p:blipFill>
        <p:spPr>
          <a:xfrm>
            <a:off x="0" y="6513195"/>
            <a:ext cx="12192000" cy="35687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AF6B472-385F-481E-97B9-0B2042C61823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789" y="98399"/>
            <a:ext cx="1519707" cy="518442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8CCFB730-30E1-4C5B-B130-0E8E85B91926}"/>
              </a:ext>
            </a:extLst>
          </p:cNvPr>
          <p:cNvGrpSpPr/>
          <p:nvPr userDrawn="1"/>
        </p:nvGrpSpPr>
        <p:grpSpPr>
          <a:xfrm>
            <a:off x="10535285" y="-12065"/>
            <a:ext cx="1512571" cy="758190"/>
            <a:chOff x="6300723" y="2306500"/>
            <a:chExt cx="3681477" cy="1844632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34A307E0-6102-42FE-980B-FFCB114017B0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47550" y="2404247"/>
              <a:ext cx="2034650" cy="1649138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015CEE77-A28D-41CF-AB0F-42D7AC0106C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492" r="59030"/>
            <a:stretch>
              <a:fillRect/>
            </a:stretch>
          </p:blipFill>
          <p:spPr>
            <a:xfrm>
              <a:off x="6300723" y="2306500"/>
              <a:ext cx="1833344" cy="1844632"/>
            </a:xfrm>
            <a:prstGeom prst="rect">
              <a:avLst/>
            </a:prstGeom>
          </p:spPr>
        </p:pic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D325E31B-7F55-4E34-9F6F-7A4EE5CC9571}"/>
              </a:ext>
            </a:extLst>
          </p:cNvPr>
          <p:cNvSpPr/>
          <p:nvPr userDrawn="1"/>
        </p:nvSpPr>
        <p:spPr>
          <a:xfrm>
            <a:off x="1751966" y="69217"/>
            <a:ext cx="8806815" cy="535305"/>
          </a:xfrm>
          <a:prstGeom prst="rect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u="sng">
              <a:solidFill>
                <a:prstClr val="white"/>
              </a:solidFill>
            </a:endParaRPr>
          </a:p>
        </p:txBody>
      </p:sp>
      <p:sp>
        <p:nvSpPr>
          <p:cNvPr id="13" name="Right Triangle 12">
            <a:extLst>
              <a:ext uri="{FF2B5EF4-FFF2-40B4-BE49-F238E27FC236}">
                <a16:creationId xmlns:a16="http://schemas.microsoft.com/office/drawing/2014/main" id="{EBA0C886-946B-426E-8409-068C45019267}"/>
              </a:ext>
            </a:extLst>
          </p:cNvPr>
          <p:cNvSpPr/>
          <p:nvPr userDrawn="1"/>
        </p:nvSpPr>
        <p:spPr>
          <a:xfrm>
            <a:off x="1751966" y="69217"/>
            <a:ext cx="304165" cy="535305"/>
          </a:xfrm>
          <a:prstGeom prst="rtTriangl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u="sng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73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25.emf"/><Relationship Id="rId7" Type="http://schemas.openxmlformats.org/officeDocument/2006/relationships/image" Target="../media/image2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2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0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39.png"/><Relationship Id="rId7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43.emf"/><Relationship Id="rId3" Type="http://schemas.openxmlformats.org/officeDocument/2006/relationships/image" Target="../media/image38.emf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20.bin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4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7" Type="http://schemas.openxmlformats.org/officeDocument/2006/relationships/image" Target="../media/image46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45.emf"/><Relationship Id="rId4" Type="http://schemas.openxmlformats.org/officeDocument/2006/relationships/oleObject" Target="../embeddings/oleObject22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25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26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2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28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2667000" y="2014333"/>
            <a:ext cx="6858000" cy="1495633"/>
          </a:xfrm>
        </p:spPr>
        <p:txBody>
          <a:bodyPr>
            <a:normAutofit/>
          </a:bodyPr>
          <a:lstStyle/>
          <a:p>
            <a:r>
              <a:rPr lang="en-US" altLang="en-US" sz="4800" b="1" dirty="0"/>
              <a:t>RANGKAIAN RESONATOR</a:t>
            </a:r>
            <a:endParaRPr lang="en-US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s-ES" sz="3200" b="1" dirty="0"/>
          </a:p>
          <a:p>
            <a:r>
              <a:rPr lang="es-ES" sz="3200" b="1" dirty="0"/>
              <a:t>TTI3H3 - </a:t>
            </a:r>
            <a:r>
              <a:rPr lang="es-ES" sz="3200" b="1" dirty="0" err="1"/>
              <a:t>Elektronika</a:t>
            </a:r>
            <a:r>
              <a:rPr lang="es-ES" sz="3200" b="1" dirty="0"/>
              <a:t> RF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ubtitle 6"/>
          <p:cNvSpPr txBox="1">
            <a:spLocks/>
          </p:cNvSpPr>
          <p:nvPr/>
        </p:nvSpPr>
        <p:spPr>
          <a:xfrm>
            <a:off x="2667000" y="915783"/>
            <a:ext cx="6858000" cy="58171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prstClr val="black"/>
                </a:solidFill>
              </a:rPr>
              <a:t>BAB </a:t>
            </a:r>
            <a:r>
              <a:rPr lang="id-ID" sz="3600" b="1" dirty="0">
                <a:solidFill>
                  <a:prstClr val="black"/>
                </a:solidFill>
              </a:rPr>
              <a:t>2</a:t>
            </a:r>
            <a:endParaRPr lang="en-US" dirty="0">
              <a:solidFill>
                <a:prstClr val="black"/>
              </a:solidFill>
            </a:endParaRPr>
          </a:p>
          <a:p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8307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560" y="3140968"/>
            <a:ext cx="7886700" cy="935990"/>
          </a:xfrm>
        </p:spPr>
        <p:txBody>
          <a:bodyPr>
            <a:noAutofit/>
          </a:bodyPr>
          <a:lstStyle/>
          <a:p>
            <a:pPr algn="ctr"/>
            <a:r>
              <a:rPr lang="en-US" spc="-10" dirty="0" err="1">
                <a:latin typeface="Times New Roman"/>
                <a:cs typeface="Times New Roman"/>
              </a:rPr>
              <a:t>Rangkaian</a:t>
            </a:r>
            <a:r>
              <a:rPr lang="en-US" spc="-10" dirty="0">
                <a:latin typeface="Times New Roman"/>
                <a:cs typeface="Times New Roman"/>
              </a:rPr>
              <a:t> resonator </a:t>
            </a:r>
            <a:r>
              <a:rPr lang="en-US" spc="-10" dirty="0" err="1">
                <a:latin typeface="Times New Roman"/>
                <a:cs typeface="Times New Roman"/>
              </a:rPr>
              <a:t>paralel</a:t>
            </a:r>
            <a:br>
              <a:rPr lang="id-ID" spc="-10" dirty="0">
                <a:latin typeface="Times New Roman"/>
                <a:cs typeface="Times New Roman"/>
              </a:rPr>
            </a:br>
            <a:r>
              <a:rPr lang="en-US" spc="-10" dirty="0">
                <a:latin typeface="Times New Roman"/>
                <a:cs typeface="Times New Roman"/>
              </a:rPr>
              <a:t>( Loss less</a:t>
            </a:r>
            <a:r>
              <a:rPr lang="en-US" spc="10" dirty="0">
                <a:latin typeface="Times New Roman"/>
                <a:cs typeface="Times New Roman"/>
              </a:rPr>
              <a:t> </a:t>
            </a:r>
            <a:r>
              <a:rPr lang="en-US" spc="-10" dirty="0">
                <a:latin typeface="Times New Roman"/>
                <a:cs typeface="Times New Roman"/>
              </a:rPr>
              <a:t>components)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1056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>
                <a:latin typeface="Times New Roman" pitchFamily="18" charset="0"/>
                <a:cs typeface="Times New Roman" pitchFamily="18" charset="0"/>
              </a:rPr>
              <a:t>Rangkaian LC paralel dapat dimodelkan sebagai ideal band pass filter, dimana :</a:t>
            </a:r>
          </a:p>
          <a:p>
            <a:pPr marL="0" indent="0">
              <a:buNone/>
            </a:pPr>
            <a:endParaRPr lang="id-ID" b="1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Induktor ideal</a:t>
            </a:r>
          </a:p>
          <a:p>
            <a:pPr lvl="1"/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Kapasitor ideal</a:t>
            </a:r>
          </a:p>
          <a:p>
            <a:pPr lvl="1"/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Beban dibuka / ‘open’</a:t>
            </a:r>
          </a:p>
          <a:p>
            <a:pPr lvl="1"/>
            <a:endParaRPr lang="id-ID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24365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>
                <a:latin typeface="Times New Roman"/>
                <a:cs typeface="Times New Roman"/>
              </a:rPr>
              <a:t>Rangkaian </a:t>
            </a:r>
            <a:r>
              <a:rPr lang="id-ID" spc="-10" dirty="0">
                <a:latin typeface="Times New Roman"/>
                <a:cs typeface="Times New Roman"/>
              </a:rPr>
              <a:t>Paralel </a:t>
            </a:r>
            <a:r>
              <a:rPr lang="id-ID" dirty="0">
                <a:latin typeface="Times New Roman"/>
                <a:cs typeface="Times New Roman"/>
              </a:rPr>
              <a:t>single-pole</a:t>
            </a:r>
            <a:r>
              <a:rPr lang="id-ID" spc="-120" dirty="0">
                <a:latin typeface="Times New Roman"/>
                <a:cs typeface="Times New Roman"/>
              </a:rPr>
              <a:t> </a:t>
            </a:r>
            <a:r>
              <a:rPr lang="id-ID" spc="-10" dirty="0">
                <a:latin typeface="Times New Roman"/>
                <a:cs typeface="Times New Roman"/>
              </a:rPr>
              <a:t>BPF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5" name="object 3"/>
          <p:cNvSpPr/>
          <p:nvPr/>
        </p:nvSpPr>
        <p:spPr>
          <a:xfrm>
            <a:off x="2757254" y="3955795"/>
            <a:ext cx="0" cy="743392"/>
          </a:xfrm>
          <a:custGeom>
            <a:avLst/>
            <a:gdLst/>
            <a:ahLst/>
            <a:cxnLst/>
            <a:rect l="l" t="t" r="r" b="b"/>
            <a:pathLst>
              <a:path h="743585">
                <a:moveTo>
                  <a:pt x="0" y="0"/>
                </a:moveTo>
                <a:lnTo>
                  <a:pt x="0" y="743007"/>
                </a:lnTo>
              </a:path>
            </a:pathLst>
          </a:custGeom>
          <a:ln w="524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" name="object 4"/>
          <p:cNvSpPr/>
          <p:nvPr/>
        </p:nvSpPr>
        <p:spPr>
          <a:xfrm>
            <a:off x="2757254" y="2196810"/>
            <a:ext cx="0" cy="740852"/>
          </a:xfrm>
          <a:custGeom>
            <a:avLst/>
            <a:gdLst/>
            <a:ahLst/>
            <a:cxnLst/>
            <a:rect l="l" t="t" r="r" b="b"/>
            <a:pathLst>
              <a:path h="741044">
                <a:moveTo>
                  <a:pt x="0" y="740696"/>
                </a:moveTo>
                <a:lnTo>
                  <a:pt x="0" y="0"/>
                </a:lnTo>
              </a:path>
            </a:pathLst>
          </a:custGeom>
          <a:ln w="524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" name="object 5"/>
          <p:cNvSpPr/>
          <p:nvPr/>
        </p:nvSpPr>
        <p:spPr>
          <a:xfrm>
            <a:off x="2366736" y="2937314"/>
            <a:ext cx="783431" cy="1018910"/>
          </a:xfrm>
          <a:custGeom>
            <a:avLst/>
            <a:gdLst/>
            <a:ahLst/>
            <a:cxnLst/>
            <a:rect l="l" t="t" r="r" b="b"/>
            <a:pathLst>
              <a:path w="1044575" h="1019175">
                <a:moveTo>
                  <a:pt x="520692" y="1018747"/>
                </a:moveTo>
                <a:lnTo>
                  <a:pt x="549795" y="1018747"/>
                </a:lnTo>
                <a:lnTo>
                  <a:pt x="575974" y="1016271"/>
                </a:lnTo>
                <a:lnTo>
                  <a:pt x="628332" y="1008807"/>
                </a:lnTo>
                <a:lnTo>
                  <a:pt x="677788" y="996337"/>
                </a:lnTo>
                <a:lnTo>
                  <a:pt x="724322" y="978915"/>
                </a:lnTo>
                <a:lnTo>
                  <a:pt x="747599" y="969012"/>
                </a:lnTo>
                <a:lnTo>
                  <a:pt x="770855" y="959109"/>
                </a:lnTo>
                <a:lnTo>
                  <a:pt x="791231" y="946639"/>
                </a:lnTo>
                <a:lnTo>
                  <a:pt x="814508" y="931785"/>
                </a:lnTo>
                <a:lnTo>
                  <a:pt x="834863" y="919315"/>
                </a:lnTo>
                <a:lnTo>
                  <a:pt x="852316" y="901893"/>
                </a:lnTo>
                <a:lnTo>
                  <a:pt x="872670" y="887039"/>
                </a:lnTo>
                <a:lnTo>
                  <a:pt x="890123" y="869617"/>
                </a:lnTo>
                <a:lnTo>
                  <a:pt x="907575" y="852195"/>
                </a:lnTo>
                <a:lnTo>
                  <a:pt x="925028" y="834773"/>
                </a:lnTo>
                <a:lnTo>
                  <a:pt x="939579" y="814968"/>
                </a:lnTo>
                <a:lnTo>
                  <a:pt x="954130" y="795162"/>
                </a:lnTo>
                <a:lnTo>
                  <a:pt x="968681" y="775173"/>
                </a:lnTo>
                <a:lnTo>
                  <a:pt x="980309" y="752800"/>
                </a:lnTo>
                <a:lnTo>
                  <a:pt x="991937" y="730427"/>
                </a:lnTo>
                <a:lnTo>
                  <a:pt x="1003587" y="708054"/>
                </a:lnTo>
                <a:lnTo>
                  <a:pt x="1012313" y="685680"/>
                </a:lnTo>
                <a:lnTo>
                  <a:pt x="1021039" y="660923"/>
                </a:lnTo>
                <a:lnTo>
                  <a:pt x="1026843" y="635983"/>
                </a:lnTo>
                <a:lnTo>
                  <a:pt x="1032667" y="613610"/>
                </a:lnTo>
                <a:lnTo>
                  <a:pt x="1038492" y="586285"/>
                </a:lnTo>
                <a:lnTo>
                  <a:pt x="1041394" y="561528"/>
                </a:lnTo>
                <a:lnTo>
                  <a:pt x="1041394" y="536588"/>
                </a:lnTo>
                <a:lnTo>
                  <a:pt x="1044295" y="509263"/>
                </a:lnTo>
                <a:lnTo>
                  <a:pt x="1041394" y="484506"/>
                </a:lnTo>
                <a:lnTo>
                  <a:pt x="1041394" y="457181"/>
                </a:lnTo>
                <a:lnTo>
                  <a:pt x="1038492" y="432241"/>
                </a:lnTo>
                <a:lnTo>
                  <a:pt x="1032667" y="407484"/>
                </a:lnTo>
                <a:lnTo>
                  <a:pt x="1026843" y="382543"/>
                </a:lnTo>
                <a:lnTo>
                  <a:pt x="1021039" y="357786"/>
                </a:lnTo>
                <a:lnTo>
                  <a:pt x="1012313" y="335413"/>
                </a:lnTo>
                <a:lnTo>
                  <a:pt x="1003587" y="313040"/>
                </a:lnTo>
                <a:lnTo>
                  <a:pt x="991937" y="288099"/>
                </a:lnTo>
                <a:lnTo>
                  <a:pt x="980309" y="268294"/>
                </a:lnTo>
                <a:lnTo>
                  <a:pt x="968681" y="245920"/>
                </a:lnTo>
                <a:lnTo>
                  <a:pt x="954130" y="226115"/>
                </a:lnTo>
                <a:lnTo>
                  <a:pt x="939579" y="206126"/>
                </a:lnTo>
                <a:lnTo>
                  <a:pt x="925028" y="186320"/>
                </a:lnTo>
                <a:lnTo>
                  <a:pt x="890123" y="149092"/>
                </a:lnTo>
                <a:lnTo>
                  <a:pt x="852316" y="116633"/>
                </a:lnTo>
                <a:lnTo>
                  <a:pt x="814508" y="86925"/>
                </a:lnTo>
                <a:lnTo>
                  <a:pt x="791231" y="74454"/>
                </a:lnTo>
                <a:lnTo>
                  <a:pt x="770855" y="61984"/>
                </a:lnTo>
                <a:lnTo>
                  <a:pt x="747599" y="49697"/>
                </a:lnTo>
                <a:lnTo>
                  <a:pt x="724322" y="39611"/>
                </a:lnTo>
                <a:lnTo>
                  <a:pt x="701044" y="32275"/>
                </a:lnTo>
                <a:lnTo>
                  <a:pt x="677788" y="22189"/>
                </a:lnTo>
                <a:lnTo>
                  <a:pt x="651609" y="17238"/>
                </a:lnTo>
                <a:lnTo>
                  <a:pt x="628332" y="9902"/>
                </a:lnTo>
                <a:lnTo>
                  <a:pt x="602153" y="4951"/>
                </a:lnTo>
                <a:lnTo>
                  <a:pt x="575974" y="2384"/>
                </a:lnTo>
                <a:lnTo>
                  <a:pt x="549795" y="0"/>
                </a:lnTo>
                <a:lnTo>
                  <a:pt x="520692" y="0"/>
                </a:lnTo>
                <a:lnTo>
                  <a:pt x="494513" y="0"/>
                </a:lnTo>
                <a:lnTo>
                  <a:pt x="468334" y="2384"/>
                </a:lnTo>
                <a:lnTo>
                  <a:pt x="442155" y="4951"/>
                </a:lnTo>
                <a:lnTo>
                  <a:pt x="415976" y="9902"/>
                </a:lnTo>
                <a:lnTo>
                  <a:pt x="392699" y="17238"/>
                </a:lnTo>
                <a:lnTo>
                  <a:pt x="366519" y="22189"/>
                </a:lnTo>
                <a:lnTo>
                  <a:pt x="343264" y="32275"/>
                </a:lnTo>
                <a:lnTo>
                  <a:pt x="319986" y="39611"/>
                </a:lnTo>
                <a:lnTo>
                  <a:pt x="296709" y="49697"/>
                </a:lnTo>
                <a:lnTo>
                  <a:pt x="273431" y="61984"/>
                </a:lnTo>
                <a:lnTo>
                  <a:pt x="250175" y="74454"/>
                </a:lnTo>
                <a:lnTo>
                  <a:pt x="229799" y="86925"/>
                </a:lnTo>
                <a:lnTo>
                  <a:pt x="209445" y="101779"/>
                </a:lnTo>
                <a:lnTo>
                  <a:pt x="189069" y="116633"/>
                </a:lnTo>
                <a:lnTo>
                  <a:pt x="171616" y="134055"/>
                </a:lnTo>
                <a:lnTo>
                  <a:pt x="154164" y="149092"/>
                </a:lnTo>
                <a:lnTo>
                  <a:pt x="136711" y="166331"/>
                </a:lnTo>
                <a:lnTo>
                  <a:pt x="119265" y="186320"/>
                </a:lnTo>
                <a:lnTo>
                  <a:pt x="104720" y="206126"/>
                </a:lnTo>
                <a:lnTo>
                  <a:pt x="90175" y="226115"/>
                </a:lnTo>
                <a:lnTo>
                  <a:pt x="75631" y="245920"/>
                </a:lnTo>
                <a:lnTo>
                  <a:pt x="63996" y="268294"/>
                </a:lnTo>
                <a:lnTo>
                  <a:pt x="52360" y="288099"/>
                </a:lnTo>
                <a:lnTo>
                  <a:pt x="40725" y="313040"/>
                </a:lnTo>
                <a:lnTo>
                  <a:pt x="31997" y="335413"/>
                </a:lnTo>
                <a:lnTo>
                  <a:pt x="23271" y="357786"/>
                </a:lnTo>
                <a:lnTo>
                  <a:pt x="17452" y="382543"/>
                </a:lnTo>
                <a:lnTo>
                  <a:pt x="11636" y="407484"/>
                </a:lnTo>
                <a:lnTo>
                  <a:pt x="5818" y="432241"/>
                </a:lnTo>
                <a:lnTo>
                  <a:pt x="2908" y="457181"/>
                </a:lnTo>
                <a:lnTo>
                  <a:pt x="0" y="484506"/>
                </a:lnTo>
                <a:lnTo>
                  <a:pt x="0" y="509263"/>
                </a:lnTo>
                <a:lnTo>
                  <a:pt x="0" y="536588"/>
                </a:lnTo>
                <a:lnTo>
                  <a:pt x="2908" y="561528"/>
                </a:lnTo>
                <a:lnTo>
                  <a:pt x="5818" y="586285"/>
                </a:lnTo>
                <a:lnTo>
                  <a:pt x="11636" y="613610"/>
                </a:lnTo>
                <a:lnTo>
                  <a:pt x="17452" y="635983"/>
                </a:lnTo>
                <a:lnTo>
                  <a:pt x="23271" y="660923"/>
                </a:lnTo>
                <a:lnTo>
                  <a:pt x="31997" y="685680"/>
                </a:lnTo>
                <a:lnTo>
                  <a:pt x="40725" y="708054"/>
                </a:lnTo>
                <a:lnTo>
                  <a:pt x="52360" y="730427"/>
                </a:lnTo>
                <a:lnTo>
                  <a:pt x="63996" y="752800"/>
                </a:lnTo>
                <a:lnTo>
                  <a:pt x="75631" y="775173"/>
                </a:lnTo>
                <a:lnTo>
                  <a:pt x="104720" y="814968"/>
                </a:lnTo>
                <a:lnTo>
                  <a:pt x="136711" y="852195"/>
                </a:lnTo>
                <a:lnTo>
                  <a:pt x="154164" y="869617"/>
                </a:lnTo>
                <a:lnTo>
                  <a:pt x="171616" y="887039"/>
                </a:lnTo>
                <a:lnTo>
                  <a:pt x="189069" y="901893"/>
                </a:lnTo>
                <a:lnTo>
                  <a:pt x="209445" y="919315"/>
                </a:lnTo>
                <a:lnTo>
                  <a:pt x="229799" y="931785"/>
                </a:lnTo>
                <a:lnTo>
                  <a:pt x="250175" y="946639"/>
                </a:lnTo>
                <a:lnTo>
                  <a:pt x="273431" y="959109"/>
                </a:lnTo>
                <a:lnTo>
                  <a:pt x="296709" y="969012"/>
                </a:lnTo>
                <a:lnTo>
                  <a:pt x="319986" y="978915"/>
                </a:lnTo>
                <a:lnTo>
                  <a:pt x="366519" y="996337"/>
                </a:lnTo>
                <a:lnTo>
                  <a:pt x="415976" y="1008807"/>
                </a:lnTo>
                <a:lnTo>
                  <a:pt x="468334" y="1016271"/>
                </a:lnTo>
                <a:lnTo>
                  <a:pt x="494513" y="1018747"/>
                </a:lnTo>
                <a:lnTo>
                  <a:pt x="520692" y="1018747"/>
                </a:lnTo>
              </a:path>
            </a:pathLst>
          </a:custGeom>
          <a:ln w="4846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" name="object 6"/>
          <p:cNvSpPr/>
          <p:nvPr/>
        </p:nvSpPr>
        <p:spPr>
          <a:xfrm>
            <a:off x="2445277" y="3218006"/>
            <a:ext cx="626269" cy="457081"/>
          </a:xfrm>
          <a:custGeom>
            <a:avLst/>
            <a:gdLst/>
            <a:ahLst/>
            <a:cxnLst/>
            <a:rect l="l" t="t" r="r" b="b"/>
            <a:pathLst>
              <a:path w="835025" h="457200">
                <a:moveTo>
                  <a:pt x="834858" y="228499"/>
                </a:moveTo>
                <a:lnTo>
                  <a:pt x="834858" y="250872"/>
                </a:lnTo>
                <a:lnTo>
                  <a:pt x="834858" y="270861"/>
                </a:lnTo>
                <a:lnTo>
                  <a:pt x="831957" y="290667"/>
                </a:lnTo>
                <a:lnTo>
                  <a:pt x="820307" y="327894"/>
                </a:lnTo>
                <a:lnTo>
                  <a:pt x="802855" y="365305"/>
                </a:lnTo>
                <a:lnTo>
                  <a:pt x="776676" y="395013"/>
                </a:lnTo>
                <a:lnTo>
                  <a:pt x="762146" y="410051"/>
                </a:lnTo>
                <a:lnTo>
                  <a:pt x="747595" y="422338"/>
                </a:lnTo>
                <a:lnTo>
                  <a:pt x="730142" y="432424"/>
                </a:lnTo>
                <a:lnTo>
                  <a:pt x="709788" y="439760"/>
                </a:lnTo>
                <a:lnTo>
                  <a:pt x="692335" y="447278"/>
                </a:lnTo>
                <a:lnTo>
                  <a:pt x="671959" y="454614"/>
                </a:lnTo>
                <a:lnTo>
                  <a:pt x="651605" y="457181"/>
                </a:lnTo>
                <a:lnTo>
                  <a:pt x="628327" y="457181"/>
                </a:lnTo>
                <a:lnTo>
                  <a:pt x="607973" y="457181"/>
                </a:lnTo>
                <a:lnTo>
                  <a:pt x="587597" y="454614"/>
                </a:lnTo>
                <a:lnTo>
                  <a:pt x="567243" y="449662"/>
                </a:lnTo>
                <a:lnTo>
                  <a:pt x="546889" y="444711"/>
                </a:lnTo>
                <a:lnTo>
                  <a:pt x="529436" y="434808"/>
                </a:lnTo>
                <a:lnTo>
                  <a:pt x="511962" y="427289"/>
                </a:lnTo>
                <a:lnTo>
                  <a:pt x="494509" y="415002"/>
                </a:lnTo>
                <a:lnTo>
                  <a:pt x="465428" y="387678"/>
                </a:lnTo>
                <a:lnTo>
                  <a:pt x="442151" y="355219"/>
                </a:lnTo>
                <a:lnTo>
                  <a:pt x="427621" y="317991"/>
                </a:lnTo>
                <a:lnTo>
                  <a:pt x="421796" y="298185"/>
                </a:lnTo>
                <a:lnTo>
                  <a:pt x="415972" y="278196"/>
                </a:lnTo>
                <a:lnTo>
                  <a:pt x="415972" y="253439"/>
                </a:lnTo>
                <a:lnTo>
                  <a:pt x="415972" y="228499"/>
                </a:lnTo>
                <a:lnTo>
                  <a:pt x="418895" y="208693"/>
                </a:lnTo>
                <a:lnTo>
                  <a:pt x="418895" y="186320"/>
                </a:lnTo>
                <a:lnTo>
                  <a:pt x="415972" y="166514"/>
                </a:lnTo>
                <a:lnTo>
                  <a:pt x="410168" y="149092"/>
                </a:lnTo>
                <a:lnTo>
                  <a:pt x="404344" y="129103"/>
                </a:lnTo>
                <a:lnTo>
                  <a:pt x="395617" y="111682"/>
                </a:lnTo>
                <a:lnTo>
                  <a:pt x="383989" y="94443"/>
                </a:lnTo>
                <a:lnTo>
                  <a:pt x="372340" y="77022"/>
                </a:lnTo>
                <a:lnTo>
                  <a:pt x="328708" y="37227"/>
                </a:lnTo>
                <a:lnTo>
                  <a:pt x="293803" y="17421"/>
                </a:lnTo>
                <a:lnTo>
                  <a:pt x="253073" y="4951"/>
                </a:lnTo>
                <a:lnTo>
                  <a:pt x="232718" y="0"/>
                </a:lnTo>
                <a:lnTo>
                  <a:pt x="212342" y="0"/>
                </a:lnTo>
                <a:lnTo>
                  <a:pt x="189086" y="0"/>
                </a:lnTo>
                <a:lnTo>
                  <a:pt x="168711" y="2384"/>
                </a:lnTo>
                <a:lnTo>
                  <a:pt x="130903" y="14854"/>
                </a:lnTo>
                <a:lnTo>
                  <a:pt x="95998" y="32275"/>
                </a:lnTo>
                <a:lnTo>
                  <a:pt x="63994" y="57033"/>
                </a:lnTo>
                <a:lnTo>
                  <a:pt x="37815" y="86925"/>
                </a:lnTo>
                <a:lnTo>
                  <a:pt x="17454" y="121768"/>
                </a:lnTo>
                <a:lnTo>
                  <a:pt x="2910" y="161563"/>
                </a:lnTo>
                <a:lnTo>
                  <a:pt x="0" y="181368"/>
                </a:lnTo>
                <a:lnTo>
                  <a:pt x="0" y="206126"/>
                </a:lnTo>
                <a:lnTo>
                  <a:pt x="0" y="228499"/>
                </a:lnTo>
              </a:path>
            </a:pathLst>
          </a:custGeom>
          <a:ln w="464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" name="object 7"/>
          <p:cNvSpPr/>
          <p:nvPr/>
        </p:nvSpPr>
        <p:spPr>
          <a:xfrm>
            <a:off x="2683085" y="5699804"/>
            <a:ext cx="140018" cy="0"/>
          </a:xfrm>
          <a:custGeom>
            <a:avLst/>
            <a:gdLst/>
            <a:ahLst/>
            <a:cxnLst/>
            <a:rect l="l" t="t" r="r" b="b"/>
            <a:pathLst>
              <a:path w="186689">
                <a:moveTo>
                  <a:pt x="0" y="0"/>
                </a:moveTo>
                <a:lnTo>
                  <a:pt x="186155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" name="object 8"/>
          <p:cNvSpPr/>
          <p:nvPr/>
        </p:nvSpPr>
        <p:spPr>
          <a:xfrm>
            <a:off x="2613270" y="5610368"/>
            <a:ext cx="279559" cy="0"/>
          </a:xfrm>
          <a:custGeom>
            <a:avLst/>
            <a:gdLst/>
            <a:ahLst/>
            <a:cxnLst/>
            <a:rect l="l" t="t" r="r" b="b"/>
            <a:pathLst>
              <a:path w="372744">
                <a:moveTo>
                  <a:pt x="0" y="0"/>
                </a:moveTo>
                <a:lnTo>
                  <a:pt x="372331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1" name="object 9"/>
          <p:cNvSpPr/>
          <p:nvPr/>
        </p:nvSpPr>
        <p:spPr>
          <a:xfrm>
            <a:off x="2543453" y="5518444"/>
            <a:ext cx="419100" cy="0"/>
          </a:xfrm>
          <a:custGeom>
            <a:avLst/>
            <a:gdLst/>
            <a:ahLst/>
            <a:cxnLst/>
            <a:rect l="l" t="t" r="r" b="b"/>
            <a:pathLst>
              <a:path w="558800">
                <a:moveTo>
                  <a:pt x="0" y="0"/>
                </a:moveTo>
                <a:lnTo>
                  <a:pt x="558508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2" name="object 10"/>
          <p:cNvSpPr/>
          <p:nvPr/>
        </p:nvSpPr>
        <p:spPr>
          <a:xfrm>
            <a:off x="2752902" y="4698610"/>
            <a:ext cx="0" cy="820206"/>
          </a:xfrm>
          <a:custGeom>
            <a:avLst/>
            <a:gdLst/>
            <a:ahLst/>
            <a:cxnLst/>
            <a:rect l="l" t="t" r="r" b="b"/>
            <a:pathLst>
              <a:path h="820420">
                <a:moveTo>
                  <a:pt x="0" y="0"/>
                </a:moveTo>
                <a:lnTo>
                  <a:pt x="0" y="820048"/>
                </a:lnTo>
              </a:path>
            </a:pathLst>
          </a:custGeom>
          <a:ln w="524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" name="object 11"/>
          <p:cNvSpPr/>
          <p:nvPr/>
        </p:nvSpPr>
        <p:spPr>
          <a:xfrm>
            <a:off x="4273610" y="1946004"/>
            <a:ext cx="3071813" cy="507233"/>
          </a:xfrm>
          <a:custGeom>
            <a:avLst/>
            <a:gdLst/>
            <a:ahLst/>
            <a:cxnLst/>
            <a:rect l="l" t="t" r="r" b="b"/>
            <a:pathLst>
              <a:path w="4095750" h="507364">
                <a:moveTo>
                  <a:pt x="0" y="253439"/>
                </a:moveTo>
                <a:lnTo>
                  <a:pt x="116279" y="0"/>
                </a:lnTo>
                <a:lnTo>
                  <a:pt x="349054" y="506879"/>
                </a:lnTo>
                <a:lnTo>
                  <a:pt x="584623" y="0"/>
                </a:lnTo>
                <a:lnTo>
                  <a:pt x="820191" y="506879"/>
                </a:lnTo>
                <a:lnTo>
                  <a:pt x="1052966" y="0"/>
                </a:lnTo>
                <a:lnTo>
                  <a:pt x="1288535" y="506879"/>
                </a:lnTo>
                <a:lnTo>
                  <a:pt x="1407824" y="253439"/>
                </a:lnTo>
                <a:lnTo>
                  <a:pt x="4095585" y="253439"/>
                </a:lnTo>
              </a:path>
            </a:pathLst>
          </a:custGeom>
          <a:ln w="4483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" name="object 12"/>
          <p:cNvSpPr/>
          <p:nvPr/>
        </p:nvSpPr>
        <p:spPr>
          <a:xfrm>
            <a:off x="7345300" y="2196810"/>
            <a:ext cx="340519" cy="765611"/>
          </a:xfrm>
          <a:custGeom>
            <a:avLst/>
            <a:gdLst/>
            <a:ahLst/>
            <a:cxnLst/>
            <a:rect l="l" t="t" r="r" b="b"/>
            <a:pathLst>
              <a:path w="454025" h="765810">
                <a:moveTo>
                  <a:pt x="0" y="0"/>
                </a:moveTo>
                <a:lnTo>
                  <a:pt x="453942" y="765453"/>
                </a:lnTo>
              </a:path>
            </a:pathLst>
          </a:custGeom>
          <a:ln w="5040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5" name="object 13"/>
          <p:cNvSpPr/>
          <p:nvPr/>
        </p:nvSpPr>
        <p:spPr>
          <a:xfrm>
            <a:off x="6922147" y="3873806"/>
            <a:ext cx="325279" cy="0"/>
          </a:xfrm>
          <a:custGeom>
            <a:avLst/>
            <a:gdLst/>
            <a:ahLst/>
            <a:cxnLst/>
            <a:rect l="l" t="t" r="r" b="b"/>
            <a:pathLst>
              <a:path w="433704">
                <a:moveTo>
                  <a:pt x="433308" y="0"/>
                </a:moveTo>
                <a:lnTo>
                  <a:pt x="0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6" name="object 14"/>
          <p:cNvSpPr/>
          <p:nvPr/>
        </p:nvSpPr>
        <p:spPr>
          <a:xfrm>
            <a:off x="6922147" y="3980638"/>
            <a:ext cx="325279" cy="104748"/>
          </a:xfrm>
          <a:custGeom>
            <a:avLst/>
            <a:gdLst/>
            <a:ahLst/>
            <a:cxnLst/>
            <a:rect l="l" t="t" r="r" b="b"/>
            <a:pathLst>
              <a:path w="433704" h="104775">
                <a:moveTo>
                  <a:pt x="0" y="104383"/>
                </a:moveTo>
                <a:lnTo>
                  <a:pt x="37828" y="64606"/>
                </a:lnTo>
                <a:lnTo>
                  <a:pt x="78451" y="34788"/>
                </a:lnTo>
                <a:lnTo>
                  <a:pt x="127886" y="12433"/>
                </a:lnTo>
                <a:lnTo>
                  <a:pt x="177321" y="2494"/>
                </a:lnTo>
                <a:lnTo>
                  <a:pt x="203543" y="0"/>
                </a:lnTo>
                <a:lnTo>
                  <a:pt x="229765" y="0"/>
                </a:lnTo>
                <a:lnTo>
                  <a:pt x="244381" y="0"/>
                </a:lnTo>
                <a:lnTo>
                  <a:pt x="255987" y="2494"/>
                </a:lnTo>
                <a:lnTo>
                  <a:pt x="267594" y="2494"/>
                </a:lnTo>
                <a:lnTo>
                  <a:pt x="282209" y="4969"/>
                </a:lnTo>
                <a:lnTo>
                  <a:pt x="293816" y="9939"/>
                </a:lnTo>
                <a:lnTo>
                  <a:pt x="308216" y="12433"/>
                </a:lnTo>
                <a:lnTo>
                  <a:pt x="320038" y="17403"/>
                </a:lnTo>
                <a:lnTo>
                  <a:pt x="331644" y="22373"/>
                </a:lnTo>
                <a:lnTo>
                  <a:pt x="343251" y="29818"/>
                </a:lnTo>
                <a:lnTo>
                  <a:pt x="354857" y="37282"/>
                </a:lnTo>
                <a:lnTo>
                  <a:pt x="366464" y="42252"/>
                </a:lnTo>
                <a:lnTo>
                  <a:pt x="378070" y="52191"/>
                </a:lnTo>
                <a:lnTo>
                  <a:pt x="395480" y="62131"/>
                </a:lnTo>
                <a:lnTo>
                  <a:pt x="410095" y="77040"/>
                </a:lnTo>
                <a:lnTo>
                  <a:pt x="421702" y="89474"/>
                </a:lnTo>
                <a:lnTo>
                  <a:pt x="433308" y="104383"/>
                </a:lnTo>
              </a:path>
            </a:pathLst>
          </a:custGeom>
          <a:ln w="451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7" name="object 15"/>
          <p:cNvSpPr/>
          <p:nvPr/>
        </p:nvSpPr>
        <p:spPr>
          <a:xfrm>
            <a:off x="7083508" y="3980638"/>
            <a:ext cx="0" cy="780212"/>
          </a:xfrm>
          <a:custGeom>
            <a:avLst/>
            <a:gdLst/>
            <a:ahLst/>
            <a:cxnLst/>
            <a:rect l="l" t="t" r="r" b="b"/>
            <a:pathLst>
              <a:path h="780414">
                <a:moveTo>
                  <a:pt x="0" y="780289"/>
                </a:moveTo>
                <a:lnTo>
                  <a:pt x="0" y="0"/>
                </a:lnTo>
              </a:path>
            </a:pathLst>
          </a:custGeom>
          <a:ln w="524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8" name="object 16"/>
          <p:cNvSpPr/>
          <p:nvPr/>
        </p:nvSpPr>
        <p:spPr>
          <a:xfrm>
            <a:off x="7083508" y="3198023"/>
            <a:ext cx="0" cy="676099"/>
          </a:xfrm>
          <a:custGeom>
            <a:avLst/>
            <a:gdLst/>
            <a:ahLst/>
            <a:cxnLst/>
            <a:rect l="l" t="t" r="r" b="b"/>
            <a:pathLst>
              <a:path h="676275">
                <a:moveTo>
                  <a:pt x="0" y="675961"/>
                </a:moveTo>
                <a:lnTo>
                  <a:pt x="0" y="0"/>
                </a:lnTo>
              </a:path>
            </a:pathLst>
          </a:custGeom>
          <a:ln w="524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9" name="object 17"/>
          <p:cNvSpPr/>
          <p:nvPr/>
        </p:nvSpPr>
        <p:spPr>
          <a:xfrm>
            <a:off x="7011613" y="5637695"/>
            <a:ext cx="122396" cy="0"/>
          </a:xfrm>
          <a:custGeom>
            <a:avLst/>
            <a:gdLst/>
            <a:ahLst/>
            <a:cxnLst/>
            <a:rect l="l" t="t" r="r" b="b"/>
            <a:pathLst>
              <a:path w="163195">
                <a:moveTo>
                  <a:pt x="0" y="0"/>
                </a:moveTo>
                <a:lnTo>
                  <a:pt x="162920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0" name="object 18"/>
          <p:cNvSpPr/>
          <p:nvPr/>
        </p:nvSpPr>
        <p:spPr>
          <a:xfrm>
            <a:off x="6952614" y="5558192"/>
            <a:ext cx="242411" cy="0"/>
          </a:xfrm>
          <a:custGeom>
            <a:avLst/>
            <a:gdLst/>
            <a:ahLst/>
            <a:cxnLst/>
            <a:rect l="l" t="t" r="r" b="b"/>
            <a:pathLst>
              <a:path w="323215">
                <a:moveTo>
                  <a:pt x="0" y="0"/>
                </a:moveTo>
                <a:lnTo>
                  <a:pt x="323047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1" name="object 19"/>
          <p:cNvSpPr/>
          <p:nvPr/>
        </p:nvSpPr>
        <p:spPr>
          <a:xfrm>
            <a:off x="6891519" y="5478696"/>
            <a:ext cx="364807" cy="0"/>
          </a:xfrm>
          <a:custGeom>
            <a:avLst/>
            <a:gdLst/>
            <a:ahLst/>
            <a:cxnLst/>
            <a:rect l="l" t="t" r="r" b="b"/>
            <a:pathLst>
              <a:path w="486409">
                <a:moveTo>
                  <a:pt x="0" y="0"/>
                </a:moveTo>
                <a:lnTo>
                  <a:pt x="485967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2" name="object 20"/>
          <p:cNvSpPr/>
          <p:nvPr/>
        </p:nvSpPr>
        <p:spPr>
          <a:xfrm>
            <a:off x="7074803" y="4760725"/>
            <a:ext cx="0" cy="717998"/>
          </a:xfrm>
          <a:custGeom>
            <a:avLst/>
            <a:gdLst/>
            <a:ahLst/>
            <a:cxnLst/>
            <a:rect l="l" t="t" r="r" b="b"/>
            <a:pathLst>
              <a:path h="718185">
                <a:moveTo>
                  <a:pt x="0" y="0"/>
                </a:moveTo>
                <a:lnTo>
                  <a:pt x="0" y="718158"/>
                </a:lnTo>
              </a:path>
            </a:pathLst>
          </a:custGeom>
          <a:ln w="524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3" name="object 21"/>
          <p:cNvSpPr/>
          <p:nvPr/>
        </p:nvSpPr>
        <p:spPr>
          <a:xfrm>
            <a:off x="8536576" y="3198022"/>
            <a:ext cx="731044" cy="750375"/>
          </a:xfrm>
          <a:custGeom>
            <a:avLst/>
            <a:gdLst/>
            <a:ahLst/>
            <a:cxnLst/>
            <a:rect l="l" t="t" r="r" b="b"/>
            <a:pathLst>
              <a:path w="974725" h="750570">
                <a:moveTo>
                  <a:pt x="0" y="375208"/>
                </a:moveTo>
                <a:lnTo>
                  <a:pt x="0" y="355402"/>
                </a:lnTo>
                <a:lnTo>
                  <a:pt x="3009" y="335596"/>
                </a:lnTo>
                <a:lnTo>
                  <a:pt x="5803" y="318175"/>
                </a:lnTo>
                <a:lnTo>
                  <a:pt x="8812" y="298185"/>
                </a:lnTo>
                <a:lnTo>
                  <a:pt x="14615" y="280947"/>
                </a:lnTo>
                <a:lnTo>
                  <a:pt x="23212" y="263525"/>
                </a:lnTo>
                <a:lnTo>
                  <a:pt x="29016" y="246104"/>
                </a:lnTo>
                <a:lnTo>
                  <a:pt x="37828" y="228682"/>
                </a:lnTo>
                <a:lnTo>
                  <a:pt x="49435" y="211260"/>
                </a:lnTo>
                <a:lnTo>
                  <a:pt x="58247" y="196406"/>
                </a:lnTo>
                <a:lnTo>
                  <a:pt x="69853" y="181552"/>
                </a:lnTo>
                <a:lnTo>
                  <a:pt x="84254" y="164130"/>
                </a:lnTo>
                <a:lnTo>
                  <a:pt x="96075" y="149092"/>
                </a:lnTo>
                <a:lnTo>
                  <a:pt x="110476" y="136806"/>
                </a:lnTo>
                <a:lnTo>
                  <a:pt x="125092" y="121768"/>
                </a:lnTo>
                <a:lnTo>
                  <a:pt x="142501" y="109481"/>
                </a:lnTo>
                <a:lnTo>
                  <a:pt x="159911" y="97011"/>
                </a:lnTo>
                <a:lnTo>
                  <a:pt x="177536" y="84541"/>
                </a:lnTo>
                <a:lnTo>
                  <a:pt x="194946" y="74638"/>
                </a:lnTo>
                <a:lnTo>
                  <a:pt x="215149" y="64735"/>
                </a:lnTo>
                <a:lnTo>
                  <a:pt x="235568" y="54649"/>
                </a:lnTo>
                <a:lnTo>
                  <a:pt x="255987" y="44746"/>
                </a:lnTo>
                <a:lnTo>
                  <a:pt x="276406" y="37410"/>
                </a:lnTo>
                <a:lnTo>
                  <a:pt x="296610" y="29891"/>
                </a:lnTo>
                <a:lnTo>
                  <a:pt x="343251" y="17421"/>
                </a:lnTo>
                <a:lnTo>
                  <a:pt x="389892" y="7518"/>
                </a:lnTo>
                <a:lnTo>
                  <a:pt x="436317" y="2567"/>
                </a:lnTo>
                <a:lnTo>
                  <a:pt x="462540" y="0"/>
                </a:lnTo>
                <a:lnTo>
                  <a:pt x="485753" y="0"/>
                </a:lnTo>
                <a:lnTo>
                  <a:pt x="511975" y="0"/>
                </a:lnTo>
                <a:lnTo>
                  <a:pt x="535188" y="2567"/>
                </a:lnTo>
                <a:lnTo>
                  <a:pt x="561410" y="4951"/>
                </a:lnTo>
                <a:lnTo>
                  <a:pt x="584623" y="7518"/>
                </a:lnTo>
                <a:lnTo>
                  <a:pt x="608051" y="12470"/>
                </a:lnTo>
                <a:lnTo>
                  <a:pt x="631263" y="17421"/>
                </a:lnTo>
                <a:lnTo>
                  <a:pt x="654476" y="22373"/>
                </a:lnTo>
                <a:lnTo>
                  <a:pt x="674895" y="29891"/>
                </a:lnTo>
                <a:lnTo>
                  <a:pt x="698108" y="37410"/>
                </a:lnTo>
                <a:lnTo>
                  <a:pt x="718527" y="44746"/>
                </a:lnTo>
                <a:lnTo>
                  <a:pt x="738946" y="54649"/>
                </a:lnTo>
                <a:lnTo>
                  <a:pt x="759150" y="64735"/>
                </a:lnTo>
                <a:lnTo>
                  <a:pt x="776774" y="74638"/>
                </a:lnTo>
                <a:lnTo>
                  <a:pt x="796978" y="84541"/>
                </a:lnTo>
                <a:lnTo>
                  <a:pt x="814388" y="97011"/>
                </a:lnTo>
                <a:lnTo>
                  <a:pt x="832013" y="109481"/>
                </a:lnTo>
                <a:lnTo>
                  <a:pt x="846413" y="121768"/>
                </a:lnTo>
                <a:lnTo>
                  <a:pt x="861029" y="136806"/>
                </a:lnTo>
                <a:lnTo>
                  <a:pt x="875645" y="149092"/>
                </a:lnTo>
                <a:lnTo>
                  <a:pt x="890045" y="164130"/>
                </a:lnTo>
                <a:lnTo>
                  <a:pt x="901867" y="181552"/>
                </a:lnTo>
                <a:lnTo>
                  <a:pt x="913473" y="196406"/>
                </a:lnTo>
                <a:lnTo>
                  <a:pt x="925080" y="211260"/>
                </a:lnTo>
                <a:lnTo>
                  <a:pt x="936686" y="228682"/>
                </a:lnTo>
                <a:lnTo>
                  <a:pt x="945498" y="246104"/>
                </a:lnTo>
                <a:lnTo>
                  <a:pt x="951302" y="263525"/>
                </a:lnTo>
                <a:lnTo>
                  <a:pt x="957105" y="280947"/>
                </a:lnTo>
                <a:lnTo>
                  <a:pt x="962908" y="298185"/>
                </a:lnTo>
                <a:lnTo>
                  <a:pt x="968711" y="318175"/>
                </a:lnTo>
                <a:lnTo>
                  <a:pt x="971506" y="335596"/>
                </a:lnTo>
                <a:lnTo>
                  <a:pt x="974515" y="355402"/>
                </a:lnTo>
                <a:lnTo>
                  <a:pt x="974515" y="375208"/>
                </a:lnTo>
                <a:lnTo>
                  <a:pt x="974515" y="395197"/>
                </a:lnTo>
                <a:lnTo>
                  <a:pt x="971506" y="412618"/>
                </a:lnTo>
                <a:lnTo>
                  <a:pt x="968711" y="432424"/>
                </a:lnTo>
                <a:lnTo>
                  <a:pt x="962908" y="449846"/>
                </a:lnTo>
                <a:lnTo>
                  <a:pt x="957105" y="469652"/>
                </a:lnTo>
                <a:lnTo>
                  <a:pt x="951302" y="487073"/>
                </a:lnTo>
                <a:lnTo>
                  <a:pt x="945498" y="504495"/>
                </a:lnTo>
                <a:lnTo>
                  <a:pt x="936686" y="521917"/>
                </a:lnTo>
                <a:lnTo>
                  <a:pt x="925080" y="536771"/>
                </a:lnTo>
                <a:lnTo>
                  <a:pt x="913473" y="554193"/>
                </a:lnTo>
                <a:lnTo>
                  <a:pt x="875645" y="598939"/>
                </a:lnTo>
                <a:lnTo>
                  <a:pt x="846413" y="626263"/>
                </a:lnTo>
                <a:lnTo>
                  <a:pt x="832013" y="638734"/>
                </a:lnTo>
                <a:lnTo>
                  <a:pt x="796978" y="663491"/>
                </a:lnTo>
                <a:lnTo>
                  <a:pt x="759150" y="685864"/>
                </a:lnTo>
                <a:lnTo>
                  <a:pt x="718527" y="703286"/>
                </a:lnTo>
                <a:lnTo>
                  <a:pt x="698108" y="713188"/>
                </a:lnTo>
                <a:lnTo>
                  <a:pt x="674895" y="720707"/>
                </a:lnTo>
                <a:lnTo>
                  <a:pt x="654476" y="725659"/>
                </a:lnTo>
                <a:lnTo>
                  <a:pt x="631263" y="733178"/>
                </a:lnTo>
                <a:lnTo>
                  <a:pt x="608051" y="738129"/>
                </a:lnTo>
                <a:lnTo>
                  <a:pt x="584623" y="740513"/>
                </a:lnTo>
                <a:lnTo>
                  <a:pt x="561410" y="745464"/>
                </a:lnTo>
                <a:lnTo>
                  <a:pt x="535188" y="748032"/>
                </a:lnTo>
                <a:lnTo>
                  <a:pt x="511975" y="748032"/>
                </a:lnTo>
                <a:lnTo>
                  <a:pt x="485753" y="750526"/>
                </a:lnTo>
                <a:lnTo>
                  <a:pt x="462540" y="748032"/>
                </a:lnTo>
                <a:lnTo>
                  <a:pt x="436317" y="748032"/>
                </a:lnTo>
                <a:lnTo>
                  <a:pt x="413105" y="745464"/>
                </a:lnTo>
                <a:lnTo>
                  <a:pt x="389892" y="740513"/>
                </a:lnTo>
                <a:lnTo>
                  <a:pt x="366464" y="738129"/>
                </a:lnTo>
                <a:lnTo>
                  <a:pt x="343251" y="733178"/>
                </a:lnTo>
                <a:lnTo>
                  <a:pt x="320038" y="725659"/>
                </a:lnTo>
                <a:lnTo>
                  <a:pt x="296610" y="720707"/>
                </a:lnTo>
                <a:lnTo>
                  <a:pt x="276406" y="713188"/>
                </a:lnTo>
                <a:lnTo>
                  <a:pt x="255987" y="703286"/>
                </a:lnTo>
                <a:lnTo>
                  <a:pt x="235568" y="695767"/>
                </a:lnTo>
                <a:lnTo>
                  <a:pt x="215149" y="685864"/>
                </a:lnTo>
                <a:lnTo>
                  <a:pt x="194946" y="675961"/>
                </a:lnTo>
                <a:lnTo>
                  <a:pt x="177536" y="663491"/>
                </a:lnTo>
                <a:lnTo>
                  <a:pt x="159911" y="651204"/>
                </a:lnTo>
                <a:lnTo>
                  <a:pt x="142501" y="638734"/>
                </a:lnTo>
                <a:lnTo>
                  <a:pt x="125092" y="626263"/>
                </a:lnTo>
                <a:lnTo>
                  <a:pt x="110476" y="613793"/>
                </a:lnTo>
                <a:lnTo>
                  <a:pt x="96075" y="598939"/>
                </a:lnTo>
                <a:lnTo>
                  <a:pt x="84254" y="584085"/>
                </a:lnTo>
                <a:lnTo>
                  <a:pt x="69853" y="569047"/>
                </a:lnTo>
                <a:lnTo>
                  <a:pt x="58247" y="554193"/>
                </a:lnTo>
                <a:lnTo>
                  <a:pt x="49435" y="536771"/>
                </a:lnTo>
                <a:lnTo>
                  <a:pt x="37828" y="521917"/>
                </a:lnTo>
                <a:lnTo>
                  <a:pt x="29016" y="504495"/>
                </a:lnTo>
                <a:lnTo>
                  <a:pt x="23212" y="487073"/>
                </a:lnTo>
                <a:lnTo>
                  <a:pt x="14615" y="469652"/>
                </a:lnTo>
                <a:lnTo>
                  <a:pt x="8812" y="449846"/>
                </a:lnTo>
                <a:lnTo>
                  <a:pt x="5803" y="432424"/>
                </a:lnTo>
                <a:lnTo>
                  <a:pt x="3009" y="412618"/>
                </a:lnTo>
                <a:lnTo>
                  <a:pt x="0" y="395197"/>
                </a:lnTo>
                <a:lnTo>
                  <a:pt x="0" y="375208"/>
                </a:lnTo>
              </a:path>
            </a:pathLst>
          </a:custGeom>
          <a:ln w="475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4" name="object 22"/>
          <p:cNvSpPr/>
          <p:nvPr/>
        </p:nvSpPr>
        <p:spPr>
          <a:xfrm>
            <a:off x="8761292" y="5699804"/>
            <a:ext cx="242411" cy="0"/>
          </a:xfrm>
          <a:custGeom>
            <a:avLst/>
            <a:gdLst/>
            <a:ahLst/>
            <a:cxnLst/>
            <a:rect l="l" t="t" r="r" b="b"/>
            <a:pathLst>
              <a:path w="323215">
                <a:moveTo>
                  <a:pt x="0" y="0"/>
                </a:moveTo>
                <a:lnTo>
                  <a:pt x="322832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5" name="object 23"/>
          <p:cNvSpPr/>
          <p:nvPr/>
        </p:nvSpPr>
        <p:spPr>
          <a:xfrm>
            <a:off x="8639100" y="5540811"/>
            <a:ext cx="486728" cy="0"/>
          </a:xfrm>
          <a:custGeom>
            <a:avLst/>
            <a:gdLst/>
            <a:ahLst/>
            <a:cxnLst/>
            <a:rect l="l" t="t" r="r" b="b"/>
            <a:pathLst>
              <a:path w="648970">
                <a:moveTo>
                  <a:pt x="0" y="0"/>
                </a:moveTo>
                <a:lnTo>
                  <a:pt x="648673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6" name="object 24"/>
          <p:cNvSpPr/>
          <p:nvPr/>
        </p:nvSpPr>
        <p:spPr>
          <a:xfrm>
            <a:off x="8516911" y="5381802"/>
            <a:ext cx="729139" cy="0"/>
          </a:xfrm>
          <a:custGeom>
            <a:avLst/>
            <a:gdLst/>
            <a:ahLst/>
            <a:cxnLst/>
            <a:rect l="l" t="t" r="r" b="b"/>
            <a:pathLst>
              <a:path w="972184">
                <a:moveTo>
                  <a:pt x="0" y="0"/>
                </a:moveTo>
                <a:lnTo>
                  <a:pt x="971720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7" name="object 25"/>
          <p:cNvSpPr/>
          <p:nvPr/>
        </p:nvSpPr>
        <p:spPr>
          <a:xfrm>
            <a:off x="8883481" y="3948353"/>
            <a:ext cx="0" cy="1433457"/>
          </a:xfrm>
          <a:custGeom>
            <a:avLst/>
            <a:gdLst/>
            <a:ahLst/>
            <a:cxnLst/>
            <a:rect l="l" t="t" r="r" b="b"/>
            <a:pathLst>
              <a:path h="1433829">
                <a:moveTo>
                  <a:pt x="0" y="0"/>
                </a:moveTo>
                <a:lnTo>
                  <a:pt x="0" y="1433823"/>
                </a:lnTo>
              </a:path>
            </a:pathLst>
          </a:custGeom>
          <a:ln w="524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8" name="object 26"/>
          <p:cNvSpPr/>
          <p:nvPr/>
        </p:nvSpPr>
        <p:spPr>
          <a:xfrm>
            <a:off x="8920558" y="2196810"/>
            <a:ext cx="0" cy="1001769"/>
          </a:xfrm>
          <a:custGeom>
            <a:avLst/>
            <a:gdLst/>
            <a:ahLst/>
            <a:cxnLst/>
            <a:rect l="l" t="t" r="r" b="b"/>
            <a:pathLst>
              <a:path h="1002030">
                <a:moveTo>
                  <a:pt x="0" y="1001472"/>
                </a:moveTo>
                <a:lnTo>
                  <a:pt x="0" y="0"/>
                </a:lnTo>
              </a:path>
            </a:pathLst>
          </a:custGeom>
          <a:ln w="524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9" name="object 27"/>
          <p:cNvSpPr txBox="1"/>
          <p:nvPr/>
        </p:nvSpPr>
        <p:spPr>
          <a:xfrm>
            <a:off x="9296948" y="2638871"/>
            <a:ext cx="687484" cy="411956"/>
          </a:xfrm>
          <a:prstGeom prst="rect">
            <a:avLst/>
          </a:prstGeom>
        </p:spPr>
        <p:txBody>
          <a:bodyPr vert="horz" wrap="square" lIns="0" tIns="11732" rIns="0" bIns="0" rtlCol="0">
            <a:spAutoFit/>
          </a:bodyPr>
          <a:lstStyle/>
          <a:p>
            <a:pPr marL="10665">
              <a:spcBef>
                <a:spcPts val="92"/>
              </a:spcBef>
            </a:pPr>
            <a:r>
              <a:rPr sz="2600" spc="298" dirty="0">
                <a:latin typeface="Arial"/>
                <a:cs typeface="Arial"/>
              </a:rPr>
              <a:t>V</a:t>
            </a:r>
            <a:r>
              <a:rPr sz="2600" spc="252" dirty="0">
                <a:latin typeface="Arial"/>
                <a:cs typeface="Arial"/>
              </a:rPr>
              <a:t>o</a:t>
            </a:r>
            <a:endParaRPr sz="2600" dirty="0">
              <a:latin typeface="Arial"/>
              <a:cs typeface="Arial"/>
            </a:endParaRPr>
          </a:p>
        </p:txBody>
      </p:sp>
      <p:sp>
        <p:nvSpPr>
          <p:cNvPr id="70" name="object 28"/>
          <p:cNvSpPr/>
          <p:nvPr/>
        </p:nvSpPr>
        <p:spPr>
          <a:xfrm>
            <a:off x="2757256" y="2196809"/>
            <a:ext cx="1516379" cy="0"/>
          </a:xfrm>
          <a:custGeom>
            <a:avLst/>
            <a:gdLst/>
            <a:ahLst/>
            <a:cxnLst/>
            <a:rect l="l" t="t" r="r" b="b"/>
            <a:pathLst>
              <a:path w="2021839">
                <a:moveTo>
                  <a:pt x="0" y="0"/>
                </a:moveTo>
                <a:lnTo>
                  <a:pt x="2021807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1" name="object 29"/>
          <p:cNvSpPr/>
          <p:nvPr/>
        </p:nvSpPr>
        <p:spPr>
          <a:xfrm>
            <a:off x="7345299" y="2196809"/>
            <a:ext cx="1538288" cy="0"/>
          </a:xfrm>
          <a:custGeom>
            <a:avLst/>
            <a:gdLst/>
            <a:ahLst/>
            <a:cxnLst/>
            <a:rect l="l" t="t" r="r" b="b"/>
            <a:pathLst>
              <a:path w="2051050">
                <a:moveTo>
                  <a:pt x="0" y="0"/>
                </a:moveTo>
                <a:lnTo>
                  <a:pt x="2050909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2" name="object 30"/>
          <p:cNvSpPr txBox="1"/>
          <p:nvPr/>
        </p:nvSpPr>
        <p:spPr>
          <a:xfrm>
            <a:off x="5124739" y="2522011"/>
            <a:ext cx="331469" cy="505905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10665">
              <a:spcBef>
                <a:spcPts val="105"/>
              </a:spcBef>
            </a:pPr>
            <a:r>
              <a:rPr sz="3200" spc="416" dirty="0">
                <a:latin typeface="Arial"/>
                <a:cs typeface="Arial"/>
              </a:rPr>
              <a:t>R</a:t>
            </a:r>
            <a:endParaRPr sz="3200">
              <a:latin typeface="Arial"/>
              <a:cs typeface="Arial"/>
            </a:endParaRPr>
          </a:p>
        </p:txBody>
      </p:sp>
      <p:sp>
        <p:nvSpPr>
          <p:cNvPr id="73" name="object 31"/>
          <p:cNvSpPr txBox="1"/>
          <p:nvPr/>
        </p:nvSpPr>
        <p:spPr>
          <a:xfrm>
            <a:off x="5436986" y="2849715"/>
            <a:ext cx="163353" cy="337704"/>
          </a:xfrm>
          <a:prstGeom prst="rect">
            <a:avLst/>
          </a:prstGeom>
        </p:spPr>
        <p:txBody>
          <a:bodyPr vert="horz" wrap="square" lIns="0" tIns="14398" rIns="0" bIns="0" rtlCol="0">
            <a:spAutoFit/>
          </a:bodyPr>
          <a:lstStyle/>
          <a:p>
            <a:pPr marL="10665">
              <a:spcBef>
                <a:spcPts val="113"/>
              </a:spcBef>
            </a:pPr>
            <a:r>
              <a:rPr sz="2100" spc="197" dirty="0">
                <a:latin typeface="Arial"/>
                <a:cs typeface="Arial"/>
              </a:rPr>
              <a:t>s</a:t>
            </a:r>
            <a:endParaRPr sz="2100">
              <a:latin typeface="Arial"/>
              <a:cs typeface="Arial"/>
            </a:endParaRPr>
          </a:p>
        </p:txBody>
      </p:sp>
      <p:sp>
        <p:nvSpPr>
          <p:cNvPr id="74" name="object 32"/>
          <p:cNvSpPr/>
          <p:nvPr/>
        </p:nvSpPr>
        <p:spPr>
          <a:xfrm>
            <a:off x="8071833" y="3821555"/>
            <a:ext cx="85248" cy="815128"/>
          </a:xfrm>
          <a:custGeom>
            <a:avLst/>
            <a:gdLst/>
            <a:ahLst/>
            <a:cxnLst/>
            <a:rect l="l" t="t" r="r" b="b"/>
            <a:pathLst>
              <a:path w="113665" h="815339">
                <a:moveTo>
                  <a:pt x="0" y="0"/>
                </a:moveTo>
                <a:lnTo>
                  <a:pt x="11606" y="0"/>
                </a:lnTo>
                <a:lnTo>
                  <a:pt x="20418" y="2567"/>
                </a:lnTo>
                <a:lnTo>
                  <a:pt x="32025" y="5134"/>
                </a:lnTo>
                <a:lnTo>
                  <a:pt x="40837" y="7518"/>
                </a:lnTo>
                <a:lnTo>
                  <a:pt x="52444" y="12470"/>
                </a:lnTo>
                <a:lnTo>
                  <a:pt x="61041" y="17421"/>
                </a:lnTo>
                <a:lnTo>
                  <a:pt x="69853" y="22373"/>
                </a:lnTo>
                <a:lnTo>
                  <a:pt x="78666" y="27507"/>
                </a:lnTo>
                <a:lnTo>
                  <a:pt x="84469" y="34843"/>
                </a:lnTo>
                <a:lnTo>
                  <a:pt x="93066" y="42362"/>
                </a:lnTo>
                <a:lnTo>
                  <a:pt x="98870" y="52265"/>
                </a:lnTo>
                <a:lnTo>
                  <a:pt x="101879" y="59783"/>
                </a:lnTo>
                <a:lnTo>
                  <a:pt x="107682" y="69686"/>
                </a:lnTo>
                <a:lnTo>
                  <a:pt x="110691" y="79589"/>
                </a:lnTo>
                <a:lnTo>
                  <a:pt x="110691" y="89492"/>
                </a:lnTo>
                <a:lnTo>
                  <a:pt x="113485" y="99578"/>
                </a:lnTo>
                <a:lnTo>
                  <a:pt x="113485" y="109481"/>
                </a:lnTo>
                <a:lnTo>
                  <a:pt x="110691" y="119384"/>
                </a:lnTo>
                <a:lnTo>
                  <a:pt x="110691" y="129305"/>
                </a:lnTo>
                <a:lnTo>
                  <a:pt x="104673" y="139245"/>
                </a:lnTo>
                <a:lnTo>
                  <a:pt x="101879" y="149184"/>
                </a:lnTo>
                <a:lnTo>
                  <a:pt x="96075" y="156648"/>
                </a:lnTo>
                <a:lnTo>
                  <a:pt x="90272" y="164093"/>
                </a:lnTo>
                <a:lnTo>
                  <a:pt x="84469" y="171557"/>
                </a:lnTo>
                <a:lnTo>
                  <a:pt x="75657" y="179003"/>
                </a:lnTo>
                <a:lnTo>
                  <a:pt x="69853" y="183973"/>
                </a:lnTo>
                <a:lnTo>
                  <a:pt x="61041" y="191436"/>
                </a:lnTo>
                <a:lnTo>
                  <a:pt x="49435" y="193912"/>
                </a:lnTo>
                <a:lnTo>
                  <a:pt x="40837" y="198882"/>
                </a:lnTo>
                <a:lnTo>
                  <a:pt x="29231" y="201376"/>
                </a:lnTo>
                <a:lnTo>
                  <a:pt x="20418" y="203852"/>
                </a:lnTo>
                <a:lnTo>
                  <a:pt x="8812" y="203852"/>
                </a:lnTo>
                <a:lnTo>
                  <a:pt x="0" y="203852"/>
                </a:lnTo>
                <a:lnTo>
                  <a:pt x="11606" y="203852"/>
                </a:lnTo>
                <a:lnTo>
                  <a:pt x="20418" y="206346"/>
                </a:lnTo>
                <a:lnTo>
                  <a:pt x="32025" y="208821"/>
                </a:lnTo>
                <a:lnTo>
                  <a:pt x="40837" y="211315"/>
                </a:lnTo>
                <a:lnTo>
                  <a:pt x="52444" y="213791"/>
                </a:lnTo>
                <a:lnTo>
                  <a:pt x="61041" y="218761"/>
                </a:lnTo>
                <a:lnTo>
                  <a:pt x="69853" y="226225"/>
                </a:lnTo>
                <a:lnTo>
                  <a:pt x="78666" y="231194"/>
                </a:lnTo>
                <a:lnTo>
                  <a:pt x="84469" y="238658"/>
                </a:lnTo>
                <a:lnTo>
                  <a:pt x="93066" y="246104"/>
                </a:lnTo>
                <a:lnTo>
                  <a:pt x="98870" y="253568"/>
                </a:lnTo>
                <a:lnTo>
                  <a:pt x="101879" y="263507"/>
                </a:lnTo>
                <a:lnTo>
                  <a:pt x="107682" y="273447"/>
                </a:lnTo>
                <a:lnTo>
                  <a:pt x="110691" y="283386"/>
                </a:lnTo>
                <a:lnTo>
                  <a:pt x="110691" y="293326"/>
                </a:lnTo>
                <a:lnTo>
                  <a:pt x="113485" y="303265"/>
                </a:lnTo>
                <a:lnTo>
                  <a:pt x="113485" y="313205"/>
                </a:lnTo>
                <a:lnTo>
                  <a:pt x="110691" y="323144"/>
                </a:lnTo>
                <a:lnTo>
                  <a:pt x="110691" y="333084"/>
                </a:lnTo>
                <a:lnTo>
                  <a:pt x="104673" y="343023"/>
                </a:lnTo>
                <a:lnTo>
                  <a:pt x="75657" y="382782"/>
                </a:lnTo>
                <a:lnTo>
                  <a:pt x="69853" y="387751"/>
                </a:lnTo>
                <a:lnTo>
                  <a:pt x="61041" y="392721"/>
                </a:lnTo>
                <a:lnTo>
                  <a:pt x="49435" y="397691"/>
                </a:lnTo>
                <a:lnTo>
                  <a:pt x="40837" y="402661"/>
                </a:lnTo>
                <a:lnTo>
                  <a:pt x="29231" y="405136"/>
                </a:lnTo>
                <a:lnTo>
                  <a:pt x="20418" y="407630"/>
                </a:lnTo>
                <a:lnTo>
                  <a:pt x="8812" y="407630"/>
                </a:lnTo>
                <a:lnTo>
                  <a:pt x="0" y="407630"/>
                </a:lnTo>
                <a:lnTo>
                  <a:pt x="11606" y="407630"/>
                </a:lnTo>
                <a:lnTo>
                  <a:pt x="20418" y="410106"/>
                </a:lnTo>
                <a:lnTo>
                  <a:pt x="32025" y="410106"/>
                </a:lnTo>
                <a:lnTo>
                  <a:pt x="40837" y="415076"/>
                </a:lnTo>
                <a:lnTo>
                  <a:pt x="52444" y="417570"/>
                </a:lnTo>
                <a:lnTo>
                  <a:pt x="61041" y="422540"/>
                </a:lnTo>
                <a:lnTo>
                  <a:pt x="69853" y="427509"/>
                </a:lnTo>
                <a:lnTo>
                  <a:pt x="78666" y="434955"/>
                </a:lnTo>
                <a:lnTo>
                  <a:pt x="84469" y="442419"/>
                </a:lnTo>
                <a:lnTo>
                  <a:pt x="93066" y="449864"/>
                </a:lnTo>
                <a:lnTo>
                  <a:pt x="98870" y="457328"/>
                </a:lnTo>
                <a:lnTo>
                  <a:pt x="101879" y="467268"/>
                </a:lnTo>
                <a:lnTo>
                  <a:pt x="107682" y="474731"/>
                </a:lnTo>
                <a:lnTo>
                  <a:pt x="110691" y="484671"/>
                </a:lnTo>
                <a:lnTo>
                  <a:pt x="110691" y="494610"/>
                </a:lnTo>
                <a:lnTo>
                  <a:pt x="113485" y="507026"/>
                </a:lnTo>
                <a:lnTo>
                  <a:pt x="113485" y="516965"/>
                </a:lnTo>
                <a:lnTo>
                  <a:pt x="110691" y="526905"/>
                </a:lnTo>
                <a:lnTo>
                  <a:pt x="110691" y="536844"/>
                </a:lnTo>
                <a:lnTo>
                  <a:pt x="104673" y="546784"/>
                </a:lnTo>
                <a:lnTo>
                  <a:pt x="101879" y="554248"/>
                </a:lnTo>
                <a:lnTo>
                  <a:pt x="96075" y="564187"/>
                </a:lnTo>
                <a:lnTo>
                  <a:pt x="90272" y="571633"/>
                </a:lnTo>
                <a:lnTo>
                  <a:pt x="84469" y="579096"/>
                </a:lnTo>
                <a:lnTo>
                  <a:pt x="75657" y="586542"/>
                </a:lnTo>
                <a:lnTo>
                  <a:pt x="69853" y="591512"/>
                </a:lnTo>
                <a:lnTo>
                  <a:pt x="61041" y="596481"/>
                </a:lnTo>
                <a:lnTo>
                  <a:pt x="49435" y="601451"/>
                </a:lnTo>
                <a:lnTo>
                  <a:pt x="40837" y="606421"/>
                </a:lnTo>
                <a:lnTo>
                  <a:pt x="29231" y="608915"/>
                </a:lnTo>
                <a:lnTo>
                  <a:pt x="20418" y="608915"/>
                </a:lnTo>
                <a:lnTo>
                  <a:pt x="8812" y="611391"/>
                </a:lnTo>
                <a:lnTo>
                  <a:pt x="0" y="611391"/>
                </a:lnTo>
                <a:lnTo>
                  <a:pt x="11606" y="611391"/>
                </a:lnTo>
                <a:lnTo>
                  <a:pt x="20418" y="611391"/>
                </a:lnTo>
                <a:lnTo>
                  <a:pt x="32025" y="613885"/>
                </a:lnTo>
                <a:lnTo>
                  <a:pt x="40837" y="616361"/>
                </a:lnTo>
                <a:lnTo>
                  <a:pt x="52444" y="621330"/>
                </a:lnTo>
                <a:lnTo>
                  <a:pt x="61041" y="626300"/>
                </a:lnTo>
                <a:lnTo>
                  <a:pt x="69853" y="631270"/>
                </a:lnTo>
                <a:lnTo>
                  <a:pt x="78666" y="638734"/>
                </a:lnTo>
                <a:lnTo>
                  <a:pt x="84469" y="646179"/>
                </a:lnTo>
                <a:lnTo>
                  <a:pt x="93066" y="653643"/>
                </a:lnTo>
                <a:lnTo>
                  <a:pt x="98870" y="661088"/>
                </a:lnTo>
                <a:lnTo>
                  <a:pt x="101879" y="668552"/>
                </a:lnTo>
                <a:lnTo>
                  <a:pt x="107682" y="678492"/>
                </a:lnTo>
                <a:lnTo>
                  <a:pt x="110691" y="688431"/>
                </a:lnTo>
                <a:lnTo>
                  <a:pt x="110691" y="698371"/>
                </a:lnTo>
                <a:lnTo>
                  <a:pt x="113485" y="708310"/>
                </a:lnTo>
                <a:lnTo>
                  <a:pt x="113485" y="720744"/>
                </a:lnTo>
                <a:lnTo>
                  <a:pt x="110691" y="730683"/>
                </a:lnTo>
                <a:lnTo>
                  <a:pt x="110691" y="740623"/>
                </a:lnTo>
                <a:lnTo>
                  <a:pt x="104673" y="748068"/>
                </a:lnTo>
                <a:lnTo>
                  <a:pt x="101879" y="758008"/>
                </a:lnTo>
                <a:lnTo>
                  <a:pt x="96075" y="765472"/>
                </a:lnTo>
                <a:lnTo>
                  <a:pt x="90272" y="775411"/>
                </a:lnTo>
                <a:lnTo>
                  <a:pt x="84469" y="782857"/>
                </a:lnTo>
                <a:lnTo>
                  <a:pt x="75657" y="787827"/>
                </a:lnTo>
                <a:lnTo>
                  <a:pt x="69853" y="795290"/>
                </a:lnTo>
                <a:lnTo>
                  <a:pt x="61041" y="800260"/>
                </a:lnTo>
                <a:lnTo>
                  <a:pt x="49435" y="805230"/>
                </a:lnTo>
                <a:lnTo>
                  <a:pt x="40837" y="807706"/>
                </a:lnTo>
                <a:lnTo>
                  <a:pt x="29231" y="810200"/>
                </a:lnTo>
                <a:lnTo>
                  <a:pt x="20418" y="812675"/>
                </a:lnTo>
                <a:lnTo>
                  <a:pt x="8812" y="815169"/>
                </a:lnTo>
                <a:lnTo>
                  <a:pt x="3009" y="815169"/>
                </a:lnTo>
                <a:lnTo>
                  <a:pt x="0" y="815169"/>
                </a:lnTo>
              </a:path>
            </a:pathLst>
          </a:custGeom>
          <a:ln w="5226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5" name="object 33"/>
          <p:cNvSpPr/>
          <p:nvPr/>
        </p:nvSpPr>
        <p:spPr>
          <a:xfrm>
            <a:off x="7901767" y="3821555"/>
            <a:ext cx="170497" cy="0"/>
          </a:xfrm>
          <a:custGeom>
            <a:avLst/>
            <a:gdLst/>
            <a:ahLst/>
            <a:cxnLst/>
            <a:rect l="l" t="t" r="r" b="b"/>
            <a:pathLst>
              <a:path w="227329">
                <a:moveTo>
                  <a:pt x="226756" y="0"/>
                </a:moveTo>
                <a:lnTo>
                  <a:pt x="0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6" name="object 34"/>
          <p:cNvSpPr/>
          <p:nvPr/>
        </p:nvSpPr>
        <p:spPr>
          <a:xfrm>
            <a:off x="7901767" y="4636513"/>
            <a:ext cx="170497" cy="0"/>
          </a:xfrm>
          <a:custGeom>
            <a:avLst/>
            <a:gdLst/>
            <a:ahLst/>
            <a:cxnLst/>
            <a:rect l="l" t="t" r="r" b="b"/>
            <a:pathLst>
              <a:path w="227329">
                <a:moveTo>
                  <a:pt x="226756" y="0"/>
                </a:moveTo>
                <a:lnTo>
                  <a:pt x="0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7" name="object 35"/>
          <p:cNvSpPr/>
          <p:nvPr/>
        </p:nvSpPr>
        <p:spPr>
          <a:xfrm>
            <a:off x="7921270" y="3198023"/>
            <a:ext cx="0" cy="624043"/>
          </a:xfrm>
          <a:custGeom>
            <a:avLst/>
            <a:gdLst/>
            <a:ahLst/>
            <a:cxnLst/>
            <a:rect l="l" t="t" r="r" b="b"/>
            <a:pathLst>
              <a:path h="624204">
                <a:moveTo>
                  <a:pt x="0" y="0"/>
                </a:moveTo>
                <a:lnTo>
                  <a:pt x="0" y="623696"/>
                </a:lnTo>
              </a:path>
            </a:pathLst>
          </a:custGeom>
          <a:ln w="524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8" name="object 36"/>
          <p:cNvSpPr/>
          <p:nvPr/>
        </p:nvSpPr>
        <p:spPr>
          <a:xfrm>
            <a:off x="7796986" y="5699804"/>
            <a:ext cx="157163" cy="0"/>
          </a:xfrm>
          <a:custGeom>
            <a:avLst/>
            <a:gdLst/>
            <a:ahLst/>
            <a:cxnLst/>
            <a:rect l="l" t="t" r="r" b="b"/>
            <a:pathLst>
              <a:path w="209550">
                <a:moveTo>
                  <a:pt x="0" y="0"/>
                </a:moveTo>
                <a:lnTo>
                  <a:pt x="209346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9" name="object 37"/>
          <p:cNvSpPr/>
          <p:nvPr/>
        </p:nvSpPr>
        <p:spPr>
          <a:xfrm>
            <a:off x="7718480" y="5597939"/>
            <a:ext cx="311944" cy="0"/>
          </a:xfrm>
          <a:custGeom>
            <a:avLst/>
            <a:gdLst/>
            <a:ahLst/>
            <a:cxnLst/>
            <a:rect l="l" t="t" r="r" b="b"/>
            <a:pathLst>
              <a:path w="415925">
                <a:moveTo>
                  <a:pt x="0" y="0"/>
                </a:moveTo>
                <a:lnTo>
                  <a:pt x="415899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0" name="object 38"/>
          <p:cNvSpPr/>
          <p:nvPr/>
        </p:nvSpPr>
        <p:spPr>
          <a:xfrm>
            <a:off x="7639975" y="5496095"/>
            <a:ext cx="469106" cy="0"/>
          </a:xfrm>
          <a:custGeom>
            <a:avLst/>
            <a:gdLst/>
            <a:ahLst/>
            <a:cxnLst/>
            <a:rect l="l" t="t" r="r" b="b"/>
            <a:pathLst>
              <a:path w="625475">
                <a:moveTo>
                  <a:pt x="0" y="0"/>
                </a:moveTo>
                <a:lnTo>
                  <a:pt x="625245" y="0"/>
                </a:lnTo>
              </a:path>
            </a:pathLst>
          </a:custGeom>
          <a:ln w="447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1" name="object 39"/>
          <p:cNvSpPr/>
          <p:nvPr/>
        </p:nvSpPr>
        <p:spPr>
          <a:xfrm>
            <a:off x="7875490" y="4646909"/>
            <a:ext cx="0" cy="849409"/>
          </a:xfrm>
          <a:custGeom>
            <a:avLst/>
            <a:gdLst/>
            <a:ahLst/>
            <a:cxnLst/>
            <a:rect l="l" t="t" r="r" b="b"/>
            <a:pathLst>
              <a:path h="849629">
                <a:moveTo>
                  <a:pt x="0" y="0"/>
                </a:moveTo>
                <a:lnTo>
                  <a:pt x="0" y="849408"/>
                </a:lnTo>
              </a:path>
            </a:pathLst>
          </a:custGeom>
          <a:ln w="524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2" name="object 40"/>
          <p:cNvSpPr txBox="1"/>
          <p:nvPr/>
        </p:nvSpPr>
        <p:spPr>
          <a:xfrm>
            <a:off x="6312024" y="3694742"/>
            <a:ext cx="2449267" cy="794112"/>
          </a:xfrm>
          <a:prstGeom prst="rect">
            <a:avLst/>
          </a:prstGeom>
        </p:spPr>
        <p:txBody>
          <a:bodyPr vert="horz" wrap="square" lIns="0" tIns="11732" rIns="0" bIns="0" rtlCol="0">
            <a:spAutoFit/>
          </a:bodyPr>
          <a:lstStyle/>
          <a:p>
            <a:pPr marL="10665">
              <a:lnSpc>
                <a:spcPts val="2952"/>
              </a:lnSpc>
              <a:spcBef>
                <a:spcPts val="92"/>
              </a:spcBef>
            </a:pPr>
            <a:r>
              <a:rPr sz="2600" spc="328" dirty="0">
                <a:latin typeface="Arial"/>
                <a:cs typeface="Arial"/>
              </a:rPr>
              <a:t>  C</a:t>
            </a:r>
          </a:p>
          <a:p>
            <a:pPr marL="10665">
              <a:lnSpc>
                <a:spcPts val="2952"/>
              </a:lnSpc>
              <a:spcBef>
                <a:spcPts val="92"/>
              </a:spcBef>
            </a:pPr>
            <a:r>
              <a:rPr lang="x-none" sz="2600" spc="328">
                <a:latin typeface="Arial"/>
                <a:cs typeface="Arial"/>
              </a:rPr>
              <a:t>               </a:t>
            </a:r>
            <a:r>
              <a:rPr sz="2600" spc="252" dirty="0">
                <a:latin typeface="Arial"/>
                <a:cs typeface="Arial"/>
              </a:rPr>
              <a:t>L </a:t>
            </a:r>
            <a:endParaRPr sz="2600" dirty="0">
              <a:latin typeface="Arial"/>
              <a:cs typeface="Arial"/>
            </a:endParaRPr>
          </a:p>
        </p:txBody>
      </p:sp>
      <p:sp>
        <p:nvSpPr>
          <p:cNvPr id="83" name="object 41"/>
          <p:cNvSpPr txBox="1"/>
          <p:nvPr/>
        </p:nvSpPr>
        <p:spPr>
          <a:xfrm>
            <a:off x="6096001" y="2301450"/>
            <a:ext cx="1227484" cy="383870"/>
          </a:xfrm>
          <a:prstGeom prst="rect">
            <a:avLst/>
          </a:prstGeom>
        </p:spPr>
        <p:txBody>
          <a:bodyPr vert="horz" wrap="square" lIns="0" tIns="14398" rIns="0" bIns="0" rtlCol="0">
            <a:spAutoFit/>
          </a:bodyPr>
          <a:lstStyle/>
          <a:p>
            <a:pPr marL="10665">
              <a:spcBef>
                <a:spcPts val="113"/>
              </a:spcBef>
            </a:pPr>
            <a:r>
              <a:rPr sz="2400" spc="298" dirty="0">
                <a:latin typeface="Arial"/>
                <a:cs typeface="Arial"/>
              </a:rPr>
              <a:t>S</a:t>
            </a:r>
            <a:r>
              <a:rPr sz="2400" spc="323" dirty="0">
                <a:latin typeface="Arial"/>
                <a:cs typeface="Arial"/>
              </a:rPr>
              <a:t>w</a:t>
            </a:r>
            <a:r>
              <a:rPr sz="2400" spc="96" dirty="0">
                <a:latin typeface="Arial"/>
                <a:cs typeface="Arial"/>
              </a:rPr>
              <a:t>i</a:t>
            </a:r>
            <a:r>
              <a:rPr sz="2400" spc="122" dirty="0">
                <a:latin typeface="Arial"/>
                <a:cs typeface="Arial"/>
              </a:rPr>
              <a:t>t</a:t>
            </a:r>
            <a:r>
              <a:rPr sz="2400" spc="223" dirty="0">
                <a:latin typeface="Arial"/>
                <a:cs typeface="Arial"/>
              </a:rPr>
              <a:t>c</a:t>
            </a:r>
            <a:r>
              <a:rPr sz="2400" spc="248" dirty="0">
                <a:latin typeface="Arial"/>
                <a:cs typeface="Arial"/>
              </a:rPr>
              <a:t>h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84" name="object 42"/>
          <p:cNvSpPr txBox="1"/>
          <p:nvPr/>
        </p:nvSpPr>
        <p:spPr>
          <a:xfrm>
            <a:off x="3268270" y="3148784"/>
            <a:ext cx="1005364" cy="519678"/>
          </a:xfrm>
          <a:prstGeom prst="rect">
            <a:avLst/>
          </a:prstGeom>
        </p:spPr>
        <p:txBody>
          <a:bodyPr vert="horz" wrap="square" lIns="0" tIns="11732" rIns="0" bIns="0" rtlCol="0">
            <a:spAutoFit/>
          </a:bodyPr>
          <a:lstStyle/>
          <a:p>
            <a:pPr marL="31996">
              <a:spcBef>
                <a:spcPts val="92"/>
              </a:spcBef>
            </a:pPr>
            <a:r>
              <a:rPr sz="3300" spc="286" dirty="0">
                <a:latin typeface="Arial"/>
                <a:cs typeface="Arial"/>
              </a:rPr>
              <a:t>V</a:t>
            </a:r>
            <a:r>
              <a:rPr sz="3300" spc="428" baseline="-27777" dirty="0">
                <a:latin typeface="Arial"/>
                <a:cs typeface="Arial"/>
              </a:rPr>
              <a:t>s</a:t>
            </a:r>
            <a:endParaRPr sz="3300" baseline="-27777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617817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3600" spc="-10" dirty="0">
                <a:latin typeface="Times New Roman"/>
                <a:cs typeface="Times New Roman"/>
              </a:rPr>
              <a:t>Respon </a:t>
            </a:r>
            <a:r>
              <a:rPr lang="nl-NL" sz="3600" spc="-110" dirty="0">
                <a:latin typeface="Times New Roman"/>
                <a:cs typeface="Times New Roman"/>
              </a:rPr>
              <a:t>Vo/Vs </a:t>
            </a:r>
            <a:r>
              <a:rPr lang="nl-NL" sz="3600" dirty="0">
                <a:latin typeface="Times New Roman"/>
                <a:cs typeface="Times New Roman"/>
              </a:rPr>
              <a:t>Jika menggunakan</a:t>
            </a:r>
            <a:r>
              <a:rPr lang="id-ID" sz="3600" dirty="0">
                <a:latin typeface="Times New Roman"/>
                <a:cs typeface="Times New Roman"/>
              </a:rPr>
              <a:t> </a:t>
            </a:r>
            <a:r>
              <a:rPr lang="nl-NL" sz="3600" dirty="0">
                <a:latin typeface="Times New Roman"/>
                <a:cs typeface="Times New Roman"/>
              </a:rPr>
              <a:t>“ C</a:t>
            </a:r>
            <a:r>
              <a:rPr lang="nl-NL" sz="3600" spc="-270" dirty="0">
                <a:latin typeface="Times New Roman"/>
                <a:cs typeface="Times New Roman"/>
              </a:rPr>
              <a:t> </a:t>
            </a:r>
            <a:r>
              <a:rPr lang="nl-NL" sz="3600" spc="-20" dirty="0">
                <a:latin typeface="Times New Roman"/>
                <a:cs typeface="Times New Roman"/>
              </a:rPr>
              <a:t>kecil”  </a:t>
            </a:r>
            <a:r>
              <a:rPr lang="nl-NL" sz="3600" spc="-10" dirty="0">
                <a:latin typeface="Times New Roman"/>
                <a:cs typeface="Times New Roman"/>
              </a:rPr>
              <a:t>dan </a:t>
            </a:r>
            <a:r>
              <a:rPr lang="nl-NL" sz="3600" dirty="0">
                <a:latin typeface="Times New Roman"/>
                <a:cs typeface="Times New Roman"/>
              </a:rPr>
              <a:t>“ L Besar”</a:t>
            </a:r>
            <a:r>
              <a:rPr lang="nl-NL" sz="3600" spc="-380" dirty="0">
                <a:latin typeface="Times New Roman"/>
                <a:cs typeface="Times New Roman"/>
              </a:rPr>
              <a:t> </a:t>
            </a:r>
            <a:r>
              <a:rPr lang="nl-NL" sz="3600" dirty="0">
                <a:latin typeface="Times New Roman"/>
                <a:cs typeface="Times New Roman"/>
              </a:rPr>
              <a:t>:</a:t>
            </a:r>
            <a:endParaRPr lang="id-ID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0" name="object 3"/>
          <p:cNvSpPr txBox="1"/>
          <p:nvPr/>
        </p:nvSpPr>
        <p:spPr>
          <a:xfrm>
            <a:off x="2566054" y="3930434"/>
            <a:ext cx="577618" cy="21864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10665">
              <a:spcBef>
                <a:spcPts val="105"/>
              </a:spcBef>
            </a:pPr>
            <a:r>
              <a:rPr sz="2000" spc="277" baseline="1736" dirty="0">
                <a:latin typeface="Arial"/>
                <a:cs typeface="Arial"/>
              </a:rPr>
              <a:t>-</a:t>
            </a:r>
            <a:r>
              <a:rPr sz="2000" spc="69" baseline="1736" dirty="0">
                <a:latin typeface="Arial"/>
                <a:cs typeface="Arial"/>
              </a:rPr>
              <a:t> </a:t>
            </a:r>
            <a:r>
              <a:rPr sz="1300" spc="311" dirty="0">
                <a:latin typeface="Arial"/>
                <a:cs typeface="Arial"/>
              </a:rPr>
              <a:t>3</a:t>
            </a:r>
            <a:endParaRPr sz="1300">
              <a:latin typeface="Arial"/>
              <a:cs typeface="Arial"/>
            </a:endParaRPr>
          </a:p>
        </p:txBody>
      </p:sp>
      <p:sp>
        <p:nvSpPr>
          <p:cNvPr id="71" name="object 4"/>
          <p:cNvSpPr txBox="1"/>
          <p:nvPr/>
        </p:nvSpPr>
        <p:spPr>
          <a:xfrm>
            <a:off x="2716100" y="3328297"/>
            <a:ext cx="139541" cy="21351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10665">
              <a:spcBef>
                <a:spcPts val="105"/>
              </a:spcBef>
            </a:pPr>
            <a:r>
              <a:rPr sz="1300" spc="311" dirty="0">
                <a:latin typeface="Arial"/>
                <a:cs typeface="Arial"/>
              </a:rPr>
              <a:t>0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72" name="object 5"/>
          <p:cNvSpPr/>
          <p:nvPr/>
        </p:nvSpPr>
        <p:spPr>
          <a:xfrm>
            <a:off x="2928225" y="2059651"/>
            <a:ext cx="6909435" cy="4125155"/>
          </a:xfrm>
          <a:custGeom>
            <a:avLst/>
            <a:gdLst/>
            <a:ahLst/>
            <a:cxnLst/>
            <a:rect l="l" t="t" r="r" b="b"/>
            <a:pathLst>
              <a:path w="9212580" h="4126229">
                <a:moveTo>
                  <a:pt x="0" y="0"/>
                </a:moveTo>
                <a:lnTo>
                  <a:pt x="0" y="4126174"/>
                </a:lnTo>
                <a:lnTo>
                  <a:pt x="9212581" y="4126174"/>
                </a:lnTo>
              </a:path>
            </a:pathLst>
          </a:custGeom>
          <a:ln w="35922">
            <a:solidFill>
              <a:srgbClr val="00008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3" name="object 6"/>
          <p:cNvSpPr/>
          <p:nvPr/>
        </p:nvSpPr>
        <p:spPr>
          <a:xfrm>
            <a:off x="7846261" y="4004272"/>
            <a:ext cx="24765" cy="2188910"/>
          </a:xfrm>
          <a:custGeom>
            <a:avLst/>
            <a:gdLst/>
            <a:ahLst/>
            <a:cxnLst/>
            <a:rect l="l" t="t" r="r" b="b"/>
            <a:pathLst>
              <a:path w="33020" h="2189479">
                <a:moveTo>
                  <a:pt x="27442" y="204611"/>
                </a:moveTo>
                <a:lnTo>
                  <a:pt x="22688" y="204611"/>
                </a:lnTo>
                <a:lnTo>
                  <a:pt x="25929" y="206935"/>
                </a:lnTo>
                <a:lnTo>
                  <a:pt x="27442" y="204611"/>
                </a:lnTo>
                <a:close/>
              </a:path>
              <a:path w="33020" h="2189479">
                <a:moveTo>
                  <a:pt x="30683" y="0"/>
                </a:moveTo>
                <a:lnTo>
                  <a:pt x="25929" y="0"/>
                </a:lnTo>
                <a:lnTo>
                  <a:pt x="22688" y="2323"/>
                </a:lnTo>
                <a:lnTo>
                  <a:pt x="19447" y="3562"/>
                </a:lnTo>
                <a:lnTo>
                  <a:pt x="19447" y="204611"/>
                </a:lnTo>
                <a:lnTo>
                  <a:pt x="30683" y="204611"/>
                </a:lnTo>
                <a:lnTo>
                  <a:pt x="32412" y="202288"/>
                </a:lnTo>
                <a:lnTo>
                  <a:pt x="32412" y="2323"/>
                </a:lnTo>
                <a:lnTo>
                  <a:pt x="30683" y="0"/>
                </a:lnTo>
                <a:close/>
              </a:path>
              <a:path w="33020" h="2189479">
                <a:moveTo>
                  <a:pt x="27442" y="309163"/>
                </a:moveTo>
                <a:lnTo>
                  <a:pt x="22688" y="309163"/>
                </a:lnTo>
                <a:lnTo>
                  <a:pt x="19447" y="310248"/>
                </a:lnTo>
                <a:lnTo>
                  <a:pt x="17718" y="312571"/>
                </a:lnTo>
                <a:lnTo>
                  <a:pt x="17718" y="313810"/>
                </a:lnTo>
                <a:lnTo>
                  <a:pt x="14477" y="507889"/>
                </a:lnTo>
                <a:lnTo>
                  <a:pt x="14477" y="510213"/>
                </a:lnTo>
                <a:lnTo>
                  <a:pt x="17718" y="511297"/>
                </a:lnTo>
                <a:lnTo>
                  <a:pt x="19447" y="513620"/>
                </a:lnTo>
                <a:lnTo>
                  <a:pt x="25929" y="513620"/>
                </a:lnTo>
                <a:lnTo>
                  <a:pt x="27442" y="511297"/>
                </a:lnTo>
                <a:lnTo>
                  <a:pt x="27442" y="510213"/>
                </a:lnTo>
                <a:lnTo>
                  <a:pt x="30683" y="507889"/>
                </a:lnTo>
                <a:lnTo>
                  <a:pt x="30683" y="310248"/>
                </a:lnTo>
                <a:lnTo>
                  <a:pt x="27442" y="309163"/>
                </a:lnTo>
                <a:close/>
              </a:path>
              <a:path w="33020" h="2189479">
                <a:moveTo>
                  <a:pt x="25929" y="617088"/>
                </a:moveTo>
                <a:lnTo>
                  <a:pt x="17718" y="617088"/>
                </a:lnTo>
                <a:lnTo>
                  <a:pt x="17718" y="619411"/>
                </a:lnTo>
                <a:lnTo>
                  <a:pt x="14477" y="621735"/>
                </a:lnTo>
                <a:lnTo>
                  <a:pt x="12964" y="818137"/>
                </a:lnTo>
                <a:lnTo>
                  <a:pt x="14477" y="820461"/>
                </a:lnTo>
                <a:lnTo>
                  <a:pt x="17718" y="821545"/>
                </a:lnTo>
                <a:lnTo>
                  <a:pt x="22688" y="821545"/>
                </a:lnTo>
                <a:lnTo>
                  <a:pt x="25929" y="820461"/>
                </a:lnTo>
                <a:lnTo>
                  <a:pt x="25929" y="818137"/>
                </a:lnTo>
                <a:lnTo>
                  <a:pt x="27442" y="816898"/>
                </a:lnTo>
                <a:lnTo>
                  <a:pt x="27442" y="619411"/>
                </a:lnTo>
                <a:lnTo>
                  <a:pt x="25929" y="617088"/>
                </a:lnTo>
                <a:close/>
              </a:path>
              <a:path w="33020" h="2189479">
                <a:moveTo>
                  <a:pt x="19447" y="923773"/>
                </a:moveTo>
                <a:lnTo>
                  <a:pt x="14477" y="926097"/>
                </a:lnTo>
                <a:lnTo>
                  <a:pt x="14477" y="928420"/>
                </a:lnTo>
                <a:lnTo>
                  <a:pt x="12964" y="929659"/>
                </a:lnTo>
                <a:lnTo>
                  <a:pt x="12964" y="931983"/>
                </a:lnTo>
                <a:lnTo>
                  <a:pt x="9723" y="1124823"/>
                </a:lnTo>
                <a:lnTo>
                  <a:pt x="9723" y="1127146"/>
                </a:lnTo>
                <a:lnTo>
                  <a:pt x="12964" y="1128308"/>
                </a:lnTo>
                <a:lnTo>
                  <a:pt x="14477" y="1130631"/>
                </a:lnTo>
                <a:lnTo>
                  <a:pt x="19447" y="1130631"/>
                </a:lnTo>
                <a:lnTo>
                  <a:pt x="19447" y="1128308"/>
                </a:lnTo>
                <a:lnTo>
                  <a:pt x="22688" y="1127146"/>
                </a:lnTo>
                <a:lnTo>
                  <a:pt x="22688" y="1124823"/>
                </a:lnTo>
                <a:lnTo>
                  <a:pt x="25929" y="931983"/>
                </a:lnTo>
                <a:lnTo>
                  <a:pt x="25929" y="929659"/>
                </a:lnTo>
                <a:lnTo>
                  <a:pt x="22688" y="928420"/>
                </a:lnTo>
                <a:lnTo>
                  <a:pt x="19447" y="926097"/>
                </a:lnTo>
                <a:lnTo>
                  <a:pt x="19447" y="923773"/>
                </a:lnTo>
                <a:close/>
              </a:path>
              <a:path w="33020" h="2189479">
                <a:moveTo>
                  <a:pt x="19447" y="1235199"/>
                </a:moveTo>
                <a:lnTo>
                  <a:pt x="9723" y="1235199"/>
                </a:lnTo>
                <a:lnTo>
                  <a:pt x="6482" y="1236360"/>
                </a:lnTo>
                <a:lnTo>
                  <a:pt x="6482" y="1436217"/>
                </a:lnTo>
                <a:lnTo>
                  <a:pt x="9723" y="1437379"/>
                </a:lnTo>
                <a:lnTo>
                  <a:pt x="12964" y="1437379"/>
                </a:lnTo>
                <a:lnTo>
                  <a:pt x="14477" y="1439718"/>
                </a:lnTo>
                <a:lnTo>
                  <a:pt x="17718" y="1439718"/>
                </a:lnTo>
                <a:lnTo>
                  <a:pt x="17718" y="1437379"/>
                </a:lnTo>
                <a:lnTo>
                  <a:pt x="19447" y="1436217"/>
                </a:lnTo>
                <a:lnTo>
                  <a:pt x="19447" y="1431570"/>
                </a:lnTo>
                <a:lnTo>
                  <a:pt x="22688" y="1239845"/>
                </a:lnTo>
                <a:lnTo>
                  <a:pt x="19447" y="1236360"/>
                </a:lnTo>
                <a:lnTo>
                  <a:pt x="19447" y="1235199"/>
                </a:lnTo>
                <a:close/>
              </a:path>
              <a:path w="33020" h="2189479">
                <a:moveTo>
                  <a:pt x="14477" y="1232875"/>
                </a:moveTo>
                <a:lnTo>
                  <a:pt x="12964" y="1235199"/>
                </a:lnTo>
                <a:lnTo>
                  <a:pt x="17718" y="1235199"/>
                </a:lnTo>
                <a:lnTo>
                  <a:pt x="14477" y="1232875"/>
                </a:lnTo>
                <a:close/>
              </a:path>
              <a:path w="33020" h="2189479">
                <a:moveTo>
                  <a:pt x="12964" y="1746465"/>
                </a:moveTo>
                <a:lnTo>
                  <a:pt x="6482" y="1746465"/>
                </a:lnTo>
                <a:lnTo>
                  <a:pt x="9723" y="1747627"/>
                </a:lnTo>
                <a:lnTo>
                  <a:pt x="12964" y="1746465"/>
                </a:lnTo>
                <a:close/>
              </a:path>
              <a:path w="33020" h="2189479">
                <a:moveTo>
                  <a:pt x="14477" y="1541962"/>
                </a:moveTo>
                <a:lnTo>
                  <a:pt x="9723" y="1541962"/>
                </a:lnTo>
                <a:lnTo>
                  <a:pt x="6482" y="1543123"/>
                </a:lnTo>
                <a:lnTo>
                  <a:pt x="6482" y="1545447"/>
                </a:lnTo>
                <a:lnTo>
                  <a:pt x="4753" y="1548932"/>
                </a:lnTo>
                <a:lnTo>
                  <a:pt x="1512" y="1740657"/>
                </a:lnTo>
                <a:lnTo>
                  <a:pt x="4753" y="1742980"/>
                </a:lnTo>
                <a:lnTo>
                  <a:pt x="4753" y="1746465"/>
                </a:lnTo>
                <a:lnTo>
                  <a:pt x="14477" y="1746465"/>
                </a:lnTo>
                <a:lnTo>
                  <a:pt x="17718" y="1744142"/>
                </a:lnTo>
                <a:lnTo>
                  <a:pt x="17718" y="1740657"/>
                </a:lnTo>
                <a:lnTo>
                  <a:pt x="19447" y="1548932"/>
                </a:lnTo>
                <a:lnTo>
                  <a:pt x="19447" y="1545447"/>
                </a:lnTo>
                <a:lnTo>
                  <a:pt x="17718" y="1543123"/>
                </a:lnTo>
                <a:lnTo>
                  <a:pt x="14477" y="1541962"/>
                </a:lnTo>
                <a:close/>
              </a:path>
              <a:path w="33020" h="2189479">
                <a:moveTo>
                  <a:pt x="12964" y="1849886"/>
                </a:moveTo>
                <a:lnTo>
                  <a:pt x="6482" y="1849886"/>
                </a:lnTo>
                <a:lnTo>
                  <a:pt x="4753" y="1852210"/>
                </a:lnTo>
                <a:lnTo>
                  <a:pt x="1512" y="1854533"/>
                </a:lnTo>
                <a:lnTo>
                  <a:pt x="0" y="2049743"/>
                </a:lnTo>
                <a:lnTo>
                  <a:pt x="1512" y="2050905"/>
                </a:lnTo>
                <a:lnTo>
                  <a:pt x="1512" y="2053228"/>
                </a:lnTo>
                <a:lnTo>
                  <a:pt x="4753" y="2054390"/>
                </a:lnTo>
                <a:lnTo>
                  <a:pt x="9723" y="2054390"/>
                </a:lnTo>
                <a:lnTo>
                  <a:pt x="12964" y="2053228"/>
                </a:lnTo>
                <a:lnTo>
                  <a:pt x="14477" y="2050905"/>
                </a:lnTo>
                <a:lnTo>
                  <a:pt x="14477" y="2049743"/>
                </a:lnTo>
                <a:lnTo>
                  <a:pt x="17718" y="1855695"/>
                </a:lnTo>
                <a:lnTo>
                  <a:pt x="14477" y="1854533"/>
                </a:lnTo>
                <a:lnTo>
                  <a:pt x="14477" y="1852210"/>
                </a:lnTo>
                <a:lnTo>
                  <a:pt x="12964" y="1849886"/>
                </a:lnTo>
                <a:close/>
              </a:path>
              <a:path w="33020" h="2189479">
                <a:moveTo>
                  <a:pt x="9723" y="2158973"/>
                </a:moveTo>
                <a:lnTo>
                  <a:pt x="4753" y="2158973"/>
                </a:lnTo>
                <a:lnTo>
                  <a:pt x="1512" y="2161296"/>
                </a:lnTo>
                <a:lnTo>
                  <a:pt x="0" y="2162458"/>
                </a:lnTo>
                <a:lnTo>
                  <a:pt x="0" y="2185692"/>
                </a:lnTo>
                <a:lnTo>
                  <a:pt x="1512" y="2186853"/>
                </a:lnTo>
                <a:lnTo>
                  <a:pt x="4753" y="2189177"/>
                </a:lnTo>
                <a:lnTo>
                  <a:pt x="9723" y="2189177"/>
                </a:lnTo>
                <a:lnTo>
                  <a:pt x="12964" y="2186853"/>
                </a:lnTo>
                <a:lnTo>
                  <a:pt x="12964" y="2185692"/>
                </a:lnTo>
                <a:lnTo>
                  <a:pt x="14477" y="2183368"/>
                </a:lnTo>
                <a:lnTo>
                  <a:pt x="14477" y="2164781"/>
                </a:lnTo>
                <a:lnTo>
                  <a:pt x="12964" y="2162458"/>
                </a:lnTo>
                <a:lnTo>
                  <a:pt x="12964" y="2161296"/>
                </a:lnTo>
                <a:lnTo>
                  <a:pt x="9723" y="215897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4" name="object 7"/>
          <p:cNvSpPr/>
          <p:nvPr/>
        </p:nvSpPr>
        <p:spPr>
          <a:xfrm>
            <a:off x="7860846" y="4004273"/>
            <a:ext cx="10001" cy="206956"/>
          </a:xfrm>
          <a:custGeom>
            <a:avLst/>
            <a:gdLst/>
            <a:ahLst/>
            <a:cxnLst/>
            <a:rect l="l" t="t" r="r" b="b"/>
            <a:pathLst>
              <a:path w="13334" h="207010">
                <a:moveTo>
                  <a:pt x="12964" y="5885"/>
                </a:moveTo>
                <a:lnTo>
                  <a:pt x="12964" y="198726"/>
                </a:lnTo>
                <a:lnTo>
                  <a:pt x="12964" y="202288"/>
                </a:lnTo>
                <a:lnTo>
                  <a:pt x="11236" y="204611"/>
                </a:lnTo>
                <a:lnTo>
                  <a:pt x="7994" y="204611"/>
                </a:lnTo>
                <a:lnTo>
                  <a:pt x="6482" y="206935"/>
                </a:lnTo>
                <a:lnTo>
                  <a:pt x="3241" y="204611"/>
                </a:lnTo>
                <a:lnTo>
                  <a:pt x="0" y="204611"/>
                </a:lnTo>
                <a:lnTo>
                  <a:pt x="0" y="202288"/>
                </a:lnTo>
                <a:lnTo>
                  <a:pt x="0" y="198726"/>
                </a:lnTo>
                <a:lnTo>
                  <a:pt x="0" y="5885"/>
                </a:lnTo>
                <a:lnTo>
                  <a:pt x="0" y="3562"/>
                </a:lnTo>
                <a:lnTo>
                  <a:pt x="3241" y="2323"/>
                </a:lnTo>
                <a:lnTo>
                  <a:pt x="6482" y="0"/>
                </a:lnTo>
                <a:lnTo>
                  <a:pt x="7994" y="0"/>
                </a:lnTo>
                <a:lnTo>
                  <a:pt x="11236" y="0"/>
                </a:lnTo>
                <a:lnTo>
                  <a:pt x="12964" y="2323"/>
                </a:lnTo>
                <a:lnTo>
                  <a:pt x="12964" y="3562"/>
                </a:lnTo>
                <a:lnTo>
                  <a:pt x="12964" y="5885"/>
                </a:lnTo>
              </a:path>
            </a:pathLst>
          </a:custGeom>
          <a:ln w="2590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5" name="object 8"/>
          <p:cNvSpPr/>
          <p:nvPr/>
        </p:nvSpPr>
        <p:spPr>
          <a:xfrm>
            <a:off x="7857118" y="4313357"/>
            <a:ext cx="12382" cy="204417"/>
          </a:xfrm>
          <a:custGeom>
            <a:avLst/>
            <a:gdLst/>
            <a:ahLst/>
            <a:cxnLst/>
            <a:rect l="l" t="t" r="r" b="b"/>
            <a:pathLst>
              <a:path w="16509" h="204470">
                <a:moveTo>
                  <a:pt x="16206" y="4646"/>
                </a:moveTo>
                <a:lnTo>
                  <a:pt x="16206" y="198726"/>
                </a:lnTo>
                <a:lnTo>
                  <a:pt x="12964" y="201049"/>
                </a:lnTo>
                <a:lnTo>
                  <a:pt x="12964" y="202133"/>
                </a:lnTo>
                <a:lnTo>
                  <a:pt x="11452" y="204457"/>
                </a:lnTo>
                <a:lnTo>
                  <a:pt x="8211" y="204457"/>
                </a:lnTo>
                <a:lnTo>
                  <a:pt x="4969" y="204457"/>
                </a:lnTo>
                <a:lnTo>
                  <a:pt x="3241" y="202133"/>
                </a:lnTo>
                <a:lnTo>
                  <a:pt x="0" y="201049"/>
                </a:lnTo>
                <a:lnTo>
                  <a:pt x="0" y="198726"/>
                </a:lnTo>
                <a:lnTo>
                  <a:pt x="3241" y="4646"/>
                </a:lnTo>
                <a:lnTo>
                  <a:pt x="3241" y="3407"/>
                </a:lnTo>
                <a:lnTo>
                  <a:pt x="4969" y="1084"/>
                </a:lnTo>
                <a:lnTo>
                  <a:pt x="8211" y="0"/>
                </a:lnTo>
                <a:lnTo>
                  <a:pt x="11452" y="0"/>
                </a:lnTo>
                <a:lnTo>
                  <a:pt x="12964" y="0"/>
                </a:lnTo>
                <a:lnTo>
                  <a:pt x="16206" y="1084"/>
                </a:lnTo>
                <a:lnTo>
                  <a:pt x="16206" y="3407"/>
                </a:lnTo>
                <a:lnTo>
                  <a:pt x="16206" y="4646"/>
                </a:lnTo>
              </a:path>
            </a:pathLst>
          </a:custGeom>
          <a:ln w="2589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6" name="object 9"/>
          <p:cNvSpPr/>
          <p:nvPr/>
        </p:nvSpPr>
        <p:spPr>
          <a:xfrm>
            <a:off x="7855984" y="4621201"/>
            <a:ext cx="10953" cy="204417"/>
          </a:xfrm>
          <a:custGeom>
            <a:avLst/>
            <a:gdLst/>
            <a:ahLst/>
            <a:cxnLst/>
            <a:rect l="l" t="t" r="r" b="b"/>
            <a:pathLst>
              <a:path w="14604" h="204470">
                <a:moveTo>
                  <a:pt x="14477" y="5730"/>
                </a:moveTo>
                <a:lnTo>
                  <a:pt x="14477" y="199810"/>
                </a:lnTo>
                <a:lnTo>
                  <a:pt x="12964" y="201049"/>
                </a:lnTo>
                <a:lnTo>
                  <a:pt x="12964" y="203372"/>
                </a:lnTo>
                <a:lnTo>
                  <a:pt x="9723" y="204457"/>
                </a:lnTo>
                <a:lnTo>
                  <a:pt x="6482" y="204457"/>
                </a:lnTo>
                <a:lnTo>
                  <a:pt x="4753" y="204457"/>
                </a:lnTo>
                <a:lnTo>
                  <a:pt x="1512" y="203372"/>
                </a:lnTo>
                <a:lnTo>
                  <a:pt x="0" y="201049"/>
                </a:lnTo>
                <a:lnTo>
                  <a:pt x="0" y="199810"/>
                </a:lnTo>
                <a:lnTo>
                  <a:pt x="1512" y="5730"/>
                </a:lnTo>
                <a:lnTo>
                  <a:pt x="1512" y="4646"/>
                </a:lnTo>
                <a:lnTo>
                  <a:pt x="4753" y="2323"/>
                </a:lnTo>
                <a:lnTo>
                  <a:pt x="4753" y="0"/>
                </a:lnTo>
                <a:lnTo>
                  <a:pt x="9723" y="0"/>
                </a:lnTo>
                <a:lnTo>
                  <a:pt x="12964" y="0"/>
                </a:lnTo>
                <a:lnTo>
                  <a:pt x="14477" y="2323"/>
                </a:lnTo>
                <a:lnTo>
                  <a:pt x="14477" y="4646"/>
                </a:lnTo>
                <a:lnTo>
                  <a:pt x="14477" y="5730"/>
                </a:lnTo>
              </a:path>
            </a:pathLst>
          </a:custGeom>
          <a:ln w="258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7" name="object 10"/>
          <p:cNvSpPr/>
          <p:nvPr/>
        </p:nvSpPr>
        <p:spPr>
          <a:xfrm>
            <a:off x="7853552" y="4927807"/>
            <a:ext cx="12382" cy="206956"/>
          </a:xfrm>
          <a:custGeom>
            <a:avLst/>
            <a:gdLst/>
            <a:ahLst/>
            <a:cxnLst/>
            <a:rect l="l" t="t" r="r" b="b"/>
            <a:pathLst>
              <a:path w="16509" h="207010">
                <a:moveTo>
                  <a:pt x="16206" y="8209"/>
                </a:moveTo>
                <a:lnTo>
                  <a:pt x="12964" y="201049"/>
                </a:lnTo>
                <a:lnTo>
                  <a:pt x="12964" y="203372"/>
                </a:lnTo>
                <a:lnTo>
                  <a:pt x="9723" y="204534"/>
                </a:lnTo>
                <a:lnTo>
                  <a:pt x="9723" y="206857"/>
                </a:lnTo>
                <a:lnTo>
                  <a:pt x="7994" y="206857"/>
                </a:lnTo>
                <a:lnTo>
                  <a:pt x="4753" y="206857"/>
                </a:lnTo>
                <a:lnTo>
                  <a:pt x="3241" y="204534"/>
                </a:lnTo>
                <a:lnTo>
                  <a:pt x="0" y="203372"/>
                </a:lnTo>
                <a:lnTo>
                  <a:pt x="0" y="201049"/>
                </a:lnTo>
                <a:lnTo>
                  <a:pt x="3241" y="8209"/>
                </a:lnTo>
                <a:lnTo>
                  <a:pt x="3241" y="5885"/>
                </a:lnTo>
                <a:lnTo>
                  <a:pt x="4753" y="4646"/>
                </a:lnTo>
                <a:lnTo>
                  <a:pt x="4753" y="2323"/>
                </a:lnTo>
                <a:lnTo>
                  <a:pt x="9723" y="0"/>
                </a:lnTo>
                <a:lnTo>
                  <a:pt x="9723" y="2323"/>
                </a:lnTo>
                <a:lnTo>
                  <a:pt x="12964" y="4646"/>
                </a:lnTo>
                <a:lnTo>
                  <a:pt x="16206" y="5885"/>
                </a:lnTo>
                <a:lnTo>
                  <a:pt x="16206" y="8209"/>
                </a:lnTo>
              </a:path>
            </a:pathLst>
          </a:custGeom>
          <a:ln w="258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8" name="object 11"/>
          <p:cNvSpPr/>
          <p:nvPr/>
        </p:nvSpPr>
        <p:spPr>
          <a:xfrm>
            <a:off x="7851121" y="5236827"/>
            <a:ext cx="12382" cy="206956"/>
          </a:xfrm>
          <a:custGeom>
            <a:avLst/>
            <a:gdLst/>
            <a:ahLst/>
            <a:cxnLst/>
            <a:rect l="l" t="t" r="r" b="b"/>
            <a:pathLst>
              <a:path w="16509" h="207010">
                <a:moveTo>
                  <a:pt x="16206" y="6970"/>
                </a:moveTo>
                <a:lnTo>
                  <a:pt x="12964" y="198695"/>
                </a:lnTo>
                <a:lnTo>
                  <a:pt x="12964" y="203341"/>
                </a:lnTo>
                <a:lnTo>
                  <a:pt x="11236" y="204503"/>
                </a:lnTo>
                <a:lnTo>
                  <a:pt x="11236" y="206842"/>
                </a:lnTo>
                <a:lnTo>
                  <a:pt x="7994" y="206842"/>
                </a:lnTo>
                <a:lnTo>
                  <a:pt x="6482" y="204503"/>
                </a:lnTo>
                <a:lnTo>
                  <a:pt x="3241" y="204503"/>
                </a:lnTo>
                <a:lnTo>
                  <a:pt x="0" y="203341"/>
                </a:lnTo>
                <a:lnTo>
                  <a:pt x="0" y="198695"/>
                </a:lnTo>
                <a:lnTo>
                  <a:pt x="0" y="6970"/>
                </a:lnTo>
                <a:lnTo>
                  <a:pt x="0" y="3485"/>
                </a:lnTo>
                <a:lnTo>
                  <a:pt x="3241" y="2323"/>
                </a:lnTo>
                <a:lnTo>
                  <a:pt x="6482" y="2323"/>
                </a:lnTo>
                <a:lnTo>
                  <a:pt x="7994" y="0"/>
                </a:lnTo>
                <a:lnTo>
                  <a:pt x="11236" y="2323"/>
                </a:lnTo>
                <a:lnTo>
                  <a:pt x="12964" y="2323"/>
                </a:lnTo>
                <a:lnTo>
                  <a:pt x="12964" y="3485"/>
                </a:lnTo>
                <a:lnTo>
                  <a:pt x="16206" y="6970"/>
                </a:lnTo>
              </a:path>
            </a:pathLst>
          </a:custGeom>
          <a:ln w="258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9" name="object 12"/>
          <p:cNvSpPr/>
          <p:nvPr/>
        </p:nvSpPr>
        <p:spPr>
          <a:xfrm>
            <a:off x="7847395" y="5545835"/>
            <a:ext cx="13811" cy="205687"/>
          </a:xfrm>
          <a:custGeom>
            <a:avLst/>
            <a:gdLst/>
            <a:ahLst/>
            <a:cxnLst/>
            <a:rect l="l" t="t" r="r" b="b"/>
            <a:pathLst>
              <a:path w="18415" h="205739">
                <a:moveTo>
                  <a:pt x="17934" y="6970"/>
                </a:moveTo>
                <a:lnTo>
                  <a:pt x="16206" y="198695"/>
                </a:lnTo>
                <a:lnTo>
                  <a:pt x="16206" y="202180"/>
                </a:lnTo>
                <a:lnTo>
                  <a:pt x="12964" y="204503"/>
                </a:lnTo>
                <a:lnTo>
                  <a:pt x="11452" y="204503"/>
                </a:lnTo>
                <a:lnTo>
                  <a:pt x="8211" y="205665"/>
                </a:lnTo>
                <a:lnTo>
                  <a:pt x="4969" y="204503"/>
                </a:lnTo>
                <a:lnTo>
                  <a:pt x="3241" y="204503"/>
                </a:lnTo>
                <a:lnTo>
                  <a:pt x="3241" y="201018"/>
                </a:lnTo>
                <a:lnTo>
                  <a:pt x="0" y="198695"/>
                </a:lnTo>
                <a:lnTo>
                  <a:pt x="3241" y="6970"/>
                </a:lnTo>
                <a:lnTo>
                  <a:pt x="4969" y="3485"/>
                </a:lnTo>
                <a:lnTo>
                  <a:pt x="4969" y="1161"/>
                </a:lnTo>
                <a:lnTo>
                  <a:pt x="8211" y="0"/>
                </a:lnTo>
                <a:lnTo>
                  <a:pt x="11452" y="0"/>
                </a:lnTo>
                <a:lnTo>
                  <a:pt x="12964" y="0"/>
                </a:lnTo>
                <a:lnTo>
                  <a:pt x="16206" y="1161"/>
                </a:lnTo>
                <a:lnTo>
                  <a:pt x="17934" y="3485"/>
                </a:lnTo>
                <a:lnTo>
                  <a:pt x="17934" y="6970"/>
                </a:lnTo>
              </a:path>
            </a:pathLst>
          </a:custGeom>
          <a:ln w="258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0" name="object 13"/>
          <p:cNvSpPr/>
          <p:nvPr/>
        </p:nvSpPr>
        <p:spPr>
          <a:xfrm>
            <a:off x="7846261" y="5853678"/>
            <a:ext cx="13335" cy="205051"/>
          </a:xfrm>
          <a:custGeom>
            <a:avLst/>
            <a:gdLst/>
            <a:ahLst/>
            <a:cxnLst/>
            <a:rect l="l" t="t" r="r" b="b"/>
            <a:pathLst>
              <a:path w="17779" h="205104">
                <a:moveTo>
                  <a:pt x="17718" y="5808"/>
                </a:moveTo>
                <a:lnTo>
                  <a:pt x="14477" y="199856"/>
                </a:lnTo>
                <a:lnTo>
                  <a:pt x="14477" y="201018"/>
                </a:lnTo>
                <a:lnTo>
                  <a:pt x="12964" y="203341"/>
                </a:lnTo>
                <a:lnTo>
                  <a:pt x="9723" y="204503"/>
                </a:lnTo>
                <a:lnTo>
                  <a:pt x="6482" y="204503"/>
                </a:lnTo>
                <a:lnTo>
                  <a:pt x="4753" y="204503"/>
                </a:lnTo>
                <a:lnTo>
                  <a:pt x="1512" y="203341"/>
                </a:lnTo>
                <a:lnTo>
                  <a:pt x="1512" y="201018"/>
                </a:lnTo>
                <a:lnTo>
                  <a:pt x="0" y="199856"/>
                </a:lnTo>
                <a:lnTo>
                  <a:pt x="1512" y="5808"/>
                </a:lnTo>
                <a:lnTo>
                  <a:pt x="1512" y="4646"/>
                </a:lnTo>
                <a:lnTo>
                  <a:pt x="4753" y="2323"/>
                </a:lnTo>
                <a:lnTo>
                  <a:pt x="6482" y="0"/>
                </a:lnTo>
                <a:lnTo>
                  <a:pt x="9723" y="0"/>
                </a:lnTo>
                <a:lnTo>
                  <a:pt x="12964" y="0"/>
                </a:lnTo>
                <a:lnTo>
                  <a:pt x="14477" y="2323"/>
                </a:lnTo>
                <a:lnTo>
                  <a:pt x="14477" y="4646"/>
                </a:lnTo>
                <a:lnTo>
                  <a:pt x="17718" y="5808"/>
                </a:lnTo>
              </a:path>
            </a:pathLst>
          </a:custGeom>
          <a:ln w="258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1" name="object 14"/>
          <p:cNvSpPr/>
          <p:nvPr/>
        </p:nvSpPr>
        <p:spPr>
          <a:xfrm>
            <a:off x="7846261" y="6162684"/>
            <a:ext cx="10953" cy="30472"/>
          </a:xfrm>
          <a:custGeom>
            <a:avLst/>
            <a:gdLst/>
            <a:ahLst/>
            <a:cxnLst/>
            <a:rect l="l" t="t" r="r" b="b"/>
            <a:pathLst>
              <a:path w="14604" h="30479">
                <a:moveTo>
                  <a:pt x="14477" y="5808"/>
                </a:moveTo>
                <a:lnTo>
                  <a:pt x="14477" y="24395"/>
                </a:lnTo>
                <a:lnTo>
                  <a:pt x="12964" y="26718"/>
                </a:lnTo>
                <a:lnTo>
                  <a:pt x="12964" y="27880"/>
                </a:lnTo>
                <a:lnTo>
                  <a:pt x="9723" y="30203"/>
                </a:lnTo>
                <a:lnTo>
                  <a:pt x="6482" y="30203"/>
                </a:lnTo>
                <a:lnTo>
                  <a:pt x="4753" y="30203"/>
                </a:lnTo>
                <a:lnTo>
                  <a:pt x="1512" y="27880"/>
                </a:lnTo>
                <a:lnTo>
                  <a:pt x="0" y="26718"/>
                </a:lnTo>
                <a:lnTo>
                  <a:pt x="0" y="24395"/>
                </a:lnTo>
                <a:lnTo>
                  <a:pt x="0" y="5808"/>
                </a:lnTo>
                <a:lnTo>
                  <a:pt x="0" y="3485"/>
                </a:lnTo>
                <a:lnTo>
                  <a:pt x="1512" y="2323"/>
                </a:lnTo>
                <a:lnTo>
                  <a:pt x="4753" y="0"/>
                </a:lnTo>
                <a:lnTo>
                  <a:pt x="6482" y="0"/>
                </a:lnTo>
                <a:lnTo>
                  <a:pt x="9723" y="0"/>
                </a:lnTo>
                <a:lnTo>
                  <a:pt x="12964" y="2323"/>
                </a:lnTo>
                <a:lnTo>
                  <a:pt x="12964" y="3485"/>
                </a:lnTo>
                <a:lnTo>
                  <a:pt x="14477" y="5808"/>
                </a:lnTo>
              </a:path>
            </a:pathLst>
          </a:custGeom>
          <a:ln w="2456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2" name="object 15"/>
          <p:cNvSpPr/>
          <p:nvPr/>
        </p:nvSpPr>
        <p:spPr>
          <a:xfrm>
            <a:off x="2922147" y="3994983"/>
            <a:ext cx="4930140" cy="22219"/>
          </a:xfrm>
          <a:custGeom>
            <a:avLst/>
            <a:gdLst/>
            <a:ahLst/>
            <a:cxnLst/>
            <a:rect l="l" t="t" r="r" b="b"/>
            <a:pathLst>
              <a:path w="6573520" h="22225">
                <a:moveTo>
                  <a:pt x="220467" y="0"/>
                </a:moveTo>
                <a:lnTo>
                  <a:pt x="4861" y="0"/>
                </a:lnTo>
                <a:lnTo>
                  <a:pt x="3241" y="2323"/>
                </a:lnTo>
                <a:lnTo>
                  <a:pt x="0" y="3562"/>
                </a:lnTo>
                <a:lnTo>
                  <a:pt x="0" y="9293"/>
                </a:lnTo>
                <a:lnTo>
                  <a:pt x="3241" y="11616"/>
                </a:lnTo>
                <a:lnTo>
                  <a:pt x="4861" y="11616"/>
                </a:lnTo>
                <a:lnTo>
                  <a:pt x="8103" y="12856"/>
                </a:lnTo>
                <a:lnTo>
                  <a:pt x="217225" y="12856"/>
                </a:lnTo>
                <a:lnTo>
                  <a:pt x="220467" y="11616"/>
                </a:lnTo>
                <a:lnTo>
                  <a:pt x="223708" y="9293"/>
                </a:lnTo>
                <a:lnTo>
                  <a:pt x="223708" y="3562"/>
                </a:lnTo>
                <a:lnTo>
                  <a:pt x="220467" y="2323"/>
                </a:lnTo>
                <a:lnTo>
                  <a:pt x="220467" y="0"/>
                </a:lnTo>
                <a:close/>
              </a:path>
              <a:path w="6573520" h="22225">
                <a:moveTo>
                  <a:pt x="549536" y="0"/>
                </a:moveTo>
                <a:lnTo>
                  <a:pt x="338793" y="0"/>
                </a:lnTo>
                <a:lnTo>
                  <a:pt x="337172" y="2323"/>
                </a:lnTo>
                <a:lnTo>
                  <a:pt x="333931" y="3562"/>
                </a:lnTo>
                <a:lnTo>
                  <a:pt x="333931" y="9293"/>
                </a:lnTo>
                <a:lnTo>
                  <a:pt x="337172" y="11616"/>
                </a:lnTo>
                <a:lnTo>
                  <a:pt x="338793" y="12856"/>
                </a:lnTo>
                <a:lnTo>
                  <a:pt x="552777" y="12856"/>
                </a:lnTo>
                <a:lnTo>
                  <a:pt x="554398" y="11616"/>
                </a:lnTo>
                <a:lnTo>
                  <a:pt x="557639" y="9293"/>
                </a:lnTo>
                <a:lnTo>
                  <a:pt x="557639" y="3562"/>
                </a:lnTo>
                <a:lnTo>
                  <a:pt x="554398" y="2323"/>
                </a:lnTo>
                <a:lnTo>
                  <a:pt x="552777" y="2323"/>
                </a:lnTo>
                <a:lnTo>
                  <a:pt x="549536" y="0"/>
                </a:lnTo>
                <a:close/>
              </a:path>
              <a:path w="6573520" h="22225">
                <a:moveTo>
                  <a:pt x="886730" y="2323"/>
                </a:moveTo>
                <a:lnTo>
                  <a:pt x="671125" y="2323"/>
                </a:lnTo>
                <a:lnTo>
                  <a:pt x="669504" y="3562"/>
                </a:lnTo>
                <a:lnTo>
                  <a:pt x="669504" y="9293"/>
                </a:lnTo>
                <a:lnTo>
                  <a:pt x="671125" y="11616"/>
                </a:lnTo>
                <a:lnTo>
                  <a:pt x="674366" y="12856"/>
                </a:lnTo>
                <a:lnTo>
                  <a:pt x="675987" y="12856"/>
                </a:lnTo>
                <a:lnTo>
                  <a:pt x="883489" y="15179"/>
                </a:lnTo>
                <a:lnTo>
                  <a:pt x="886730" y="12856"/>
                </a:lnTo>
                <a:lnTo>
                  <a:pt x="889971" y="11616"/>
                </a:lnTo>
                <a:lnTo>
                  <a:pt x="891592" y="9293"/>
                </a:lnTo>
                <a:lnTo>
                  <a:pt x="891592" y="5885"/>
                </a:lnTo>
                <a:lnTo>
                  <a:pt x="889971" y="3562"/>
                </a:lnTo>
                <a:lnTo>
                  <a:pt x="886730" y="2323"/>
                </a:lnTo>
                <a:close/>
              </a:path>
              <a:path w="6573520" h="22225">
                <a:moveTo>
                  <a:pt x="675987" y="0"/>
                </a:moveTo>
                <a:lnTo>
                  <a:pt x="674366" y="2323"/>
                </a:lnTo>
                <a:lnTo>
                  <a:pt x="883489" y="2323"/>
                </a:lnTo>
                <a:lnTo>
                  <a:pt x="675987" y="0"/>
                </a:lnTo>
                <a:close/>
              </a:path>
              <a:path w="6573520" h="22225">
                <a:moveTo>
                  <a:pt x="1220683" y="2323"/>
                </a:moveTo>
                <a:lnTo>
                  <a:pt x="1008319" y="2323"/>
                </a:lnTo>
                <a:lnTo>
                  <a:pt x="1006698" y="3562"/>
                </a:lnTo>
                <a:lnTo>
                  <a:pt x="1003457" y="5885"/>
                </a:lnTo>
                <a:lnTo>
                  <a:pt x="1003457" y="9293"/>
                </a:lnTo>
                <a:lnTo>
                  <a:pt x="1006698" y="11616"/>
                </a:lnTo>
                <a:lnTo>
                  <a:pt x="1008319" y="12856"/>
                </a:lnTo>
                <a:lnTo>
                  <a:pt x="1011560" y="15179"/>
                </a:lnTo>
                <a:lnTo>
                  <a:pt x="1219062" y="15179"/>
                </a:lnTo>
                <a:lnTo>
                  <a:pt x="1220683" y="12856"/>
                </a:lnTo>
                <a:lnTo>
                  <a:pt x="1223924" y="12856"/>
                </a:lnTo>
                <a:lnTo>
                  <a:pt x="1225545" y="11616"/>
                </a:lnTo>
                <a:lnTo>
                  <a:pt x="1225545" y="5885"/>
                </a:lnTo>
                <a:lnTo>
                  <a:pt x="1223924" y="3562"/>
                </a:lnTo>
                <a:lnTo>
                  <a:pt x="1220683" y="2323"/>
                </a:lnTo>
                <a:close/>
              </a:path>
              <a:path w="6573520" h="22225">
                <a:moveTo>
                  <a:pt x="1556300" y="2323"/>
                </a:moveTo>
                <a:lnTo>
                  <a:pt x="1342164" y="2323"/>
                </a:lnTo>
                <a:lnTo>
                  <a:pt x="1340651" y="3562"/>
                </a:lnTo>
                <a:lnTo>
                  <a:pt x="1337410" y="5885"/>
                </a:lnTo>
                <a:lnTo>
                  <a:pt x="1337410" y="11616"/>
                </a:lnTo>
                <a:lnTo>
                  <a:pt x="1340651" y="12856"/>
                </a:lnTo>
                <a:lnTo>
                  <a:pt x="1342164" y="15179"/>
                </a:lnTo>
                <a:lnTo>
                  <a:pt x="1556300" y="15179"/>
                </a:lnTo>
                <a:lnTo>
                  <a:pt x="1557812" y="12856"/>
                </a:lnTo>
                <a:lnTo>
                  <a:pt x="1561053" y="11616"/>
                </a:lnTo>
                <a:lnTo>
                  <a:pt x="1561053" y="5885"/>
                </a:lnTo>
                <a:lnTo>
                  <a:pt x="1557812" y="3562"/>
                </a:lnTo>
                <a:lnTo>
                  <a:pt x="1556300" y="2323"/>
                </a:lnTo>
                <a:close/>
              </a:path>
              <a:path w="6573520" h="22225">
                <a:moveTo>
                  <a:pt x="1677737" y="2323"/>
                </a:moveTo>
                <a:lnTo>
                  <a:pt x="1674496" y="2323"/>
                </a:lnTo>
                <a:lnTo>
                  <a:pt x="1672983" y="3562"/>
                </a:lnTo>
                <a:lnTo>
                  <a:pt x="1672983" y="12856"/>
                </a:lnTo>
                <a:lnTo>
                  <a:pt x="1674496" y="15179"/>
                </a:lnTo>
                <a:lnTo>
                  <a:pt x="1890144" y="15179"/>
                </a:lnTo>
                <a:lnTo>
                  <a:pt x="1895114" y="11616"/>
                </a:lnTo>
                <a:lnTo>
                  <a:pt x="1895114" y="6970"/>
                </a:lnTo>
                <a:lnTo>
                  <a:pt x="1893386" y="3562"/>
                </a:lnTo>
                <a:lnTo>
                  <a:pt x="1886903" y="3562"/>
                </a:lnTo>
                <a:lnTo>
                  <a:pt x="1677737" y="2323"/>
                </a:lnTo>
                <a:close/>
              </a:path>
              <a:path w="6573520" h="22225">
                <a:moveTo>
                  <a:pt x="2224205" y="3562"/>
                </a:moveTo>
                <a:lnTo>
                  <a:pt x="2010069" y="3562"/>
                </a:lnTo>
                <a:lnTo>
                  <a:pt x="2006828" y="6970"/>
                </a:lnTo>
                <a:lnTo>
                  <a:pt x="2006828" y="11616"/>
                </a:lnTo>
                <a:lnTo>
                  <a:pt x="2010069" y="12856"/>
                </a:lnTo>
                <a:lnTo>
                  <a:pt x="2010069" y="15179"/>
                </a:lnTo>
                <a:lnTo>
                  <a:pt x="2227446" y="15179"/>
                </a:lnTo>
                <a:lnTo>
                  <a:pt x="2227446" y="5885"/>
                </a:lnTo>
                <a:lnTo>
                  <a:pt x="2224205" y="3562"/>
                </a:lnTo>
                <a:close/>
              </a:path>
              <a:path w="6573520" h="22225">
                <a:moveTo>
                  <a:pt x="2559779" y="3562"/>
                </a:moveTo>
                <a:lnTo>
                  <a:pt x="2344130" y="3562"/>
                </a:lnTo>
                <a:lnTo>
                  <a:pt x="2344130" y="5885"/>
                </a:lnTo>
                <a:lnTo>
                  <a:pt x="2340889" y="6970"/>
                </a:lnTo>
                <a:lnTo>
                  <a:pt x="2340889" y="11616"/>
                </a:lnTo>
                <a:lnTo>
                  <a:pt x="2344130" y="15179"/>
                </a:lnTo>
                <a:lnTo>
                  <a:pt x="2556537" y="16263"/>
                </a:lnTo>
                <a:lnTo>
                  <a:pt x="2559779" y="16263"/>
                </a:lnTo>
                <a:lnTo>
                  <a:pt x="2564532" y="12856"/>
                </a:lnTo>
                <a:lnTo>
                  <a:pt x="2564532" y="6970"/>
                </a:lnTo>
                <a:lnTo>
                  <a:pt x="2561291" y="5885"/>
                </a:lnTo>
                <a:lnTo>
                  <a:pt x="2559779" y="3562"/>
                </a:lnTo>
                <a:close/>
              </a:path>
              <a:path w="6573520" h="22225">
                <a:moveTo>
                  <a:pt x="2893623" y="3562"/>
                </a:moveTo>
                <a:lnTo>
                  <a:pt x="2677975" y="3562"/>
                </a:lnTo>
                <a:lnTo>
                  <a:pt x="2676462" y="5885"/>
                </a:lnTo>
                <a:lnTo>
                  <a:pt x="2676462" y="15179"/>
                </a:lnTo>
                <a:lnTo>
                  <a:pt x="2677975" y="16263"/>
                </a:lnTo>
                <a:lnTo>
                  <a:pt x="2893623" y="16263"/>
                </a:lnTo>
                <a:lnTo>
                  <a:pt x="2896865" y="15179"/>
                </a:lnTo>
                <a:lnTo>
                  <a:pt x="2896865" y="12856"/>
                </a:lnTo>
                <a:lnTo>
                  <a:pt x="2898593" y="9293"/>
                </a:lnTo>
                <a:lnTo>
                  <a:pt x="2896865" y="6970"/>
                </a:lnTo>
                <a:lnTo>
                  <a:pt x="2896865" y="5885"/>
                </a:lnTo>
                <a:lnTo>
                  <a:pt x="2893623" y="3562"/>
                </a:lnTo>
                <a:close/>
              </a:path>
              <a:path w="6573520" h="22225">
                <a:moveTo>
                  <a:pt x="3230925" y="5885"/>
                </a:moveTo>
                <a:lnTo>
                  <a:pt x="3010307" y="5885"/>
                </a:lnTo>
                <a:lnTo>
                  <a:pt x="3010307" y="6970"/>
                </a:lnTo>
                <a:lnTo>
                  <a:pt x="3007066" y="11616"/>
                </a:lnTo>
                <a:lnTo>
                  <a:pt x="3010307" y="12856"/>
                </a:lnTo>
                <a:lnTo>
                  <a:pt x="3010307" y="15179"/>
                </a:lnTo>
                <a:lnTo>
                  <a:pt x="3012036" y="16263"/>
                </a:lnTo>
                <a:lnTo>
                  <a:pt x="3227684" y="16263"/>
                </a:lnTo>
                <a:lnTo>
                  <a:pt x="3230925" y="15179"/>
                </a:lnTo>
                <a:lnTo>
                  <a:pt x="3230925" y="12856"/>
                </a:lnTo>
                <a:lnTo>
                  <a:pt x="3232438" y="11616"/>
                </a:lnTo>
                <a:lnTo>
                  <a:pt x="3230925" y="9293"/>
                </a:lnTo>
                <a:lnTo>
                  <a:pt x="3230925" y="5885"/>
                </a:lnTo>
                <a:close/>
              </a:path>
              <a:path w="6573520" h="22225">
                <a:moveTo>
                  <a:pt x="3225956" y="3562"/>
                </a:moveTo>
                <a:lnTo>
                  <a:pt x="3015277" y="3562"/>
                </a:lnTo>
                <a:lnTo>
                  <a:pt x="3012036" y="5885"/>
                </a:lnTo>
                <a:lnTo>
                  <a:pt x="3227684" y="5885"/>
                </a:lnTo>
                <a:lnTo>
                  <a:pt x="3225956" y="3562"/>
                </a:lnTo>
                <a:close/>
              </a:path>
              <a:path w="6573520" h="22225">
                <a:moveTo>
                  <a:pt x="3563258" y="5885"/>
                </a:moveTo>
                <a:lnTo>
                  <a:pt x="3344368" y="5885"/>
                </a:lnTo>
                <a:lnTo>
                  <a:pt x="3344368" y="15179"/>
                </a:lnTo>
                <a:lnTo>
                  <a:pt x="3347609" y="16263"/>
                </a:lnTo>
                <a:lnTo>
                  <a:pt x="3349122" y="16263"/>
                </a:lnTo>
                <a:lnTo>
                  <a:pt x="3556775" y="18587"/>
                </a:lnTo>
                <a:lnTo>
                  <a:pt x="3563258" y="16263"/>
                </a:lnTo>
                <a:lnTo>
                  <a:pt x="3564770" y="15179"/>
                </a:lnTo>
                <a:lnTo>
                  <a:pt x="3564770" y="9293"/>
                </a:lnTo>
                <a:lnTo>
                  <a:pt x="3563258" y="6970"/>
                </a:lnTo>
                <a:lnTo>
                  <a:pt x="3563258" y="5885"/>
                </a:lnTo>
                <a:close/>
              </a:path>
              <a:path w="6573520" h="22225">
                <a:moveTo>
                  <a:pt x="3349122" y="3562"/>
                </a:moveTo>
                <a:lnTo>
                  <a:pt x="3347609" y="5885"/>
                </a:lnTo>
                <a:lnTo>
                  <a:pt x="3556775" y="5885"/>
                </a:lnTo>
                <a:lnTo>
                  <a:pt x="3349122" y="3562"/>
                </a:lnTo>
                <a:close/>
              </a:path>
              <a:path w="6573520" h="22225">
                <a:moveTo>
                  <a:pt x="3897102" y="16263"/>
                </a:moveTo>
                <a:lnTo>
                  <a:pt x="3681454" y="16263"/>
                </a:lnTo>
                <a:lnTo>
                  <a:pt x="3684695" y="18587"/>
                </a:lnTo>
                <a:lnTo>
                  <a:pt x="3893861" y="18587"/>
                </a:lnTo>
                <a:lnTo>
                  <a:pt x="3897102" y="16263"/>
                </a:lnTo>
                <a:close/>
              </a:path>
              <a:path w="6573520" h="22225">
                <a:moveTo>
                  <a:pt x="3897102" y="5885"/>
                </a:moveTo>
                <a:lnTo>
                  <a:pt x="3681454" y="5885"/>
                </a:lnTo>
                <a:lnTo>
                  <a:pt x="3679941" y="6970"/>
                </a:lnTo>
                <a:lnTo>
                  <a:pt x="3679941" y="9293"/>
                </a:lnTo>
                <a:lnTo>
                  <a:pt x="3676700" y="11616"/>
                </a:lnTo>
                <a:lnTo>
                  <a:pt x="3679941" y="15179"/>
                </a:lnTo>
                <a:lnTo>
                  <a:pt x="3679941" y="16263"/>
                </a:lnTo>
                <a:lnTo>
                  <a:pt x="3900344" y="16263"/>
                </a:lnTo>
                <a:lnTo>
                  <a:pt x="3900344" y="6970"/>
                </a:lnTo>
                <a:lnTo>
                  <a:pt x="3897102" y="5885"/>
                </a:lnTo>
                <a:close/>
              </a:path>
              <a:path w="6573520" h="22225">
                <a:moveTo>
                  <a:pt x="4229435" y="5885"/>
                </a:moveTo>
                <a:lnTo>
                  <a:pt x="4015515" y="5885"/>
                </a:lnTo>
                <a:lnTo>
                  <a:pt x="4013786" y="6970"/>
                </a:lnTo>
                <a:lnTo>
                  <a:pt x="4013786" y="9293"/>
                </a:lnTo>
                <a:lnTo>
                  <a:pt x="4010545" y="11616"/>
                </a:lnTo>
                <a:lnTo>
                  <a:pt x="4013786" y="15179"/>
                </a:lnTo>
                <a:lnTo>
                  <a:pt x="4013786" y="16263"/>
                </a:lnTo>
                <a:lnTo>
                  <a:pt x="4015515" y="16263"/>
                </a:lnTo>
                <a:lnTo>
                  <a:pt x="4018756" y="18587"/>
                </a:lnTo>
                <a:lnTo>
                  <a:pt x="4231163" y="18587"/>
                </a:lnTo>
                <a:lnTo>
                  <a:pt x="4234404" y="16263"/>
                </a:lnTo>
                <a:lnTo>
                  <a:pt x="4234404" y="6970"/>
                </a:lnTo>
                <a:lnTo>
                  <a:pt x="4231163" y="6970"/>
                </a:lnTo>
                <a:lnTo>
                  <a:pt x="4229435" y="5885"/>
                </a:lnTo>
                <a:close/>
              </a:path>
              <a:path w="6573520" h="22225">
                <a:moveTo>
                  <a:pt x="4566521" y="6970"/>
                </a:moveTo>
                <a:lnTo>
                  <a:pt x="4347847" y="6970"/>
                </a:lnTo>
                <a:lnTo>
                  <a:pt x="4347847" y="9293"/>
                </a:lnTo>
                <a:lnTo>
                  <a:pt x="4346118" y="12856"/>
                </a:lnTo>
                <a:lnTo>
                  <a:pt x="4347847" y="15179"/>
                </a:lnTo>
                <a:lnTo>
                  <a:pt x="4347847" y="16263"/>
                </a:lnTo>
                <a:lnTo>
                  <a:pt x="4351088" y="18587"/>
                </a:lnTo>
                <a:lnTo>
                  <a:pt x="4563279" y="18587"/>
                </a:lnTo>
                <a:lnTo>
                  <a:pt x="4566521" y="16263"/>
                </a:lnTo>
                <a:lnTo>
                  <a:pt x="4568249" y="15179"/>
                </a:lnTo>
                <a:lnTo>
                  <a:pt x="4568249" y="9293"/>
                </a:lnTo>
                <a:lnTo>
                  <a:pt x="4566521" y="6970"/>
                </a:lnTo>
                <a:close/>
              </a:path>
              <a:path w="6573520" h="22225">
                <a:moveTo>
                  <a:pt x="4563279" y="5885"/>
                </a:moveTo>
                <a:lnTo>
                  <a:pt x="4352601" y="5885"/>
                </a:lnTo>
                <a:lnTo>
                  <a:pt x="4351088" y="6970"/>
                </a:lnTo>
                <a:lnTo>
                  <a:pt x="4563279" y="6970"/>
                </a:lnTo>
                <a:lnTo>
                  <a:pt x="4563279" y="5885"/>
                </a:lnTo>
                <a:close/>
              </a:path>
              <a:path w="6573520" h="22225">
                <a:moveTo>
                  <a:pt x="4900581" y="6970"/>
                </a:moveTo>
                <a:lnTo>
                  <a:pt x="4684933" y="6970"/>
                </a:lnTo>
                <a:lnTo>
                  <a:pt x="4683420" y="9293"/>
                </a:lnTo>
                <a:lnTo>
                  <a:pt x="4680179" y="11616"/>
                </a:lnTo>
                <a:lnTo>
                  <a:pt x="4680179" y="15179"/>
                </a:lnTo>
                <a:lnTo>
                  <a:pt x="4683420" y="18587"/>
                </a:lnTo>
                <a:lnTo>
                  <a:pt x="4684933" y="18587"/>
                </a:lnTo>
                <a:lnTo>
                  <a:pt x="4688174" y="20910"/>
                </a:lnTo>
                <a:lnTo>
                  <a:pt x="4897340" y="20910"/>
                </a:lnTo>
                <a:lnTo>
                  <a:pt x="4900581" y="18587"/>
                </a:lnTo>
                <a:lnTo>
                  <a:pt x="4902094" y="15179"/>
                </a:lnTo>
                <a:lnTo>
                  <a:pt x="4902094" y="11616"/>
                </a:lnTo>
                <a:lnTo>
                  <a:pt x="4900581" y="9293"/>
                </a:lnTo>
                <a:lnTo>
                  <a:pt x="4900581" y="6970"/>
                </a:lnTo>
                <a:close/>
              </a:path>
              <a:path w="6573520" h="22225">
                <a:moveTo>
                  <a:pt x="5232914" y="6970"/>
                </a:moveTo>
                <a:lnTo>
                  <a:pt x="5018994" y="6970"/>
                </a:lnTo>
                <a:lnTo>
                  <a:pt x="5017265" y="9293"/>
                </a:lnTo>
                <a:lnTo>
                  <a:pt x="5014024" y="11616"/>
                </a:lnTo>
                <a:lnTo>
                  <a:pt x="5014024" y="16263"/>
                </a:lnTo>
                <a:lnTo>
                  <a:pt x="5017265" y="18587"/>
                </a:lnTo>
                <a:lnTo>
                  <a:pt x="5018994" y="18587"/>
                </a:lnTo>
                <a:lnTo>
                  <a:pt x="5022235" y="20910"/>
                </a:lnTo>
                <a:lnTo>
                  <a:pt x="5232914" y="20910"/>
                </a:lnTo>
                <a:lnTo>
                  <a:pt x="5234426" y="18587"/>
                </a:lnTo>
                <a:lnTo>
                  <a:pt x="5237667" y="16263"/>
                </a:lnTo>
                <a:lnTo>
                  <a:pt x="5237667" y="11616"/>
                </a:lnTo>
                <a:lnTo>
                  <a:pt x="5234426" y="9293"/>
                </a:lnTo>
                <a:lnTo>
                  <a:pt x="5232914" y="6970"/>
                </a:lnTo>
                <a:close/>
              </a:path>
              <a:path w="6573520" h="22225">
                <a:moveTo>
                  <a:pt x="5566758" y="6970"/>
                </a:moveTo>
                <a:lnTo>
                  <a:pt x="5354567" y="6970"/>
                </a:lnTo>
                <a:lnTo>
                  <a:pt x="5351326" y="9293"/>
                </a:lnTo>
                <a:lnTo>
                  <a:pt x="5349597" y="11616"/>
                </a:lnTo>
                <a:lnTo>
                  <a:pt x="5349597" y="16263"/>
                </a:lnTo>
                <a:lnTo>
                  <a:pt x="5351326" y="18587"/>
                </a:lnTo>
                <a:lnTo>
                  <a:pt x="5354567" y="20910"/>
                </a:lnTo>
                <a:lnTo>
                  <a:pt x="5566758" y="20910"/>
                </a:lnTo>
                <a:lnTo>
                  <a:pt x="5570000" y="18587"/>
                </a:lnTo>
                <a:lnTo>
                  <a:pt x="5571728" y="16263"/>
                </a:lnTo>
                <a:lnTo>
                  <a:pt x="5571728" y="11616"/>
                </a:lnTo>
                <a:lnTo>
                  <a:pt x="5570000" y="9293"/>
                </a:lnTo>
                <a:lnTo>
                  <a:pt x="5566758" y="6970"/>
                </a:lnTo>
                <a:close/>
              </a:path>
              <a:path w="6573520" h="22225">
                <a:moveTo>
                  <a:pt x="5904061" y="9293"/>
                </a:moveTo>
                <a:lnTo>
                  <a:pt x="5686899" y="9293"/>
                </a:lnTo>
                <a:lnTo>
                  <a:pt x="5683658" y="12856"/>
                </a:lnTo>
                <a:lnTo>
                  <a:pt x="5683658" y="16263"/>
                </a:lnTo>
                <a:lnTo>
                  <a:pt x="5686899" y="18587"/>
                </a:lnTo>
                <a:lnTo>
                  <a:pt x="5688412" y="20910"/>
                </a:lnTo>
                <a:lnTo>
                  <a:pt x="5900819" y="20910"/>
                </a:lnTo>
                <a:lnTo>
                  <a:pt x="5904061" y="18587"/>
                </a:lnTo>
                <a:lnTo>
                  <a:pt x="5905573" y="16263"/>
                </a:lnTo>
                <a:lnTo>
                  <a:pt x="5905573" y="12856"/>
                </a:lnTo>
                <a:lnTo>
                  <a:pt x="5904061" y="9293"/>
                </a:lnTo>
                <a:close/>
              </a:path>
              <a:path w="6573520" h="22225">
                <a:moveTo>
                  <a:pt x="6236393" y="9293"/>
                </a:moveTo>
                <a:lnTo>
                  <a:pt x="6020744" y="9293"/>
                </a:lnTo>
                <a:lnTo>
                  <a:pt x="6020744" y="11616"/>
                </a:lnTo>
                <a:lnTo>
                  <a:pt x="6017503" y="12856"/>
                </a:lnTo>
                <a:lnTo>
                  <a:pt x="6017503" y="16263"/>
                </a:lnTo>
                <a:lnTo>
                  <a:pt x="6020744" y="20910"/>
                </a:lnTo>
                <a:lnTo>
                  <a:pt x="6233152" y="22149"/>
                </a:lnTo>
                <a:lnTo>
                  <a:pt x="6236393" y="22149"/>
                </a:lnTo>
                <a:lnTo>
                  <a:pt x="6237905" y="20910"/>
                </a:lnTo>
                <a:lnTo>
                  <a:pt x="6241146" y="18587"/>
                </a:lnTo>
                <a:lnTo>
                  <a:pt x="6241146" y="12856"/>
                </a:lnTo>
                <a:lnTo>
                  <a:pt x="6237905" y="11616"/>
                </a:lnTo>
                <a:lnTo>
                  <a:pt x="6236393" y="9293"/>
                </a:lnTo>
                <a:close/>
              </a:path>
              <a:path w="6573520" h="22225">
                <a:moveTo>
                  <a:pt x="6570237" y="9293"/>
                </a:moveTo>
                <a:lnTo>
                  <a:pt x="6354589" y="9293"/>
                </a:lnTo>
                <a:lnTo>
                  <a:pt x="6353076" y="11616"/>
                </a:lnTo>
                <a:lnTo>
                  <a:pt x="6353076" y="20910"/>
                </a:lnTo>
                <a:lnTo>
                  <a:pt x="6354589" y="22149"/>
                </a:lnTo>
                <a:lnTo>
                  <a:pt x="6570237" y="22149"/>
                </a:lnTo>
                <a:lnTo>
                  <a:pt x="6573479" y="20910"/>
                </a:lnTo>
                <a:lnTo>
                  <a:pt x="6573479" y="11616"/>
                </a:lnTo>
                <a:lnTo>
                  <a:pt x="6570237" y="92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3" name="object 16"/>
          <p:cNvSpPr/>
          <p:nvPr/>
        </p:nvSpPr>
        <p:spPr>
          <a:xfrm>
            <a:off x="2922148" y="3994982"/>
            <a:ext cx="168115" cy="13332"/>
          </a:xfrm>
          <a:custGeom>
            <a:avLst/>
            <a:gdLst/>
            <a:ahLst/>
            <a:cxnLst/>
            <a:rect l="l" t="t" r="r" b="b"/>
            <a:pathLst>
              <a:path w="224155" h="13335">
                <a:moveTo>
                  <a:pt x="8103" y="0"/>
                </a:moveTo>
                <a:lnTo>
                  <a:pt x="217225" y="0"/>
                </a:lnTo>
                <a:lnTo>
                  <a:pt x="220467" y="0"/>
                </a:lnTo>
                <a:lnTo>
                  <a:pt x="220467" y="2323"/>
                </a:lnTo>
                <a:lnTo>
                  <a:pt x="223708" y="3562"/>
                </a:lnTo>
                <a:lnTo>
                  <a:pt x="223708" y="5885"/>
                </a:lnTo>
                <a:lnTo>
                  <a:pt x="223708" y="9293"/>
                </a:lnTo>
                <a:lnTo>
                  <a:pt x="220467" y="11616"/>
                </a:lnTo>
                <a:lnTo>
                  <a:pt x="217225" y="12856"/>
                </a:lnTo>
                <a:lnTo>
                  <a:pt x="8103" y="12856"/>
                </a:lnTo>
                <a:lnTo>
                  <a:pt x="4861" y="11616"/>
                </a:lnTo>
                <a:lnTo>
                  <a:pt x="3241" y="11616"/>
                </a:lnTo>
                <a:lnTo>
                  <a:pt x="0" y="9293"/>
                </a:lnTo>
                <a:lnTo>
                  <a:pt x="0" y="5885"/>
                </a:lnTo>
                <a:lnTo>
                  <a:pt x="0" y="3562"/>
                </a:lnTo>
                <a:lnTo>
                  <a:pt x="3241" y="2323"/>
                </a:lnTo>
                <a:lnTo>
                  <a:pt x="4861" y="0"/>
                </a:lnTo>
                <a:lnTo>
                  <a:pt x="8103" y="0"/>
                </a:lnTo>
              </a:path>
            </a:pathLst>
          </a:custGeom>
          <a:ln w="186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4" name="object 17"/>
          <p:cNvSpPr/>
          <p:nvPr/>
        </p:nvSpPr>
        <p:spPr>
          <a:xfrm>
            <a:off x="3172596" y="3994982"/>
            <a:ext cx="168115" cy="13332"/>
          </a:xfrm>
          <a:custGeom>
            <a:avLst/>
            <a:gdLst/>
            <a:ahLst/>
            <a:cxnLst/>
            <a:rect l="l" t="t" r="r" b="b"/>
            <a:pathLst>
              <a:path w="224155" h="13335">
                <a:moveTo>
                  <a:pt x="8103" y="0"/>
                </a:moveTo>
                <a:lnTo>
                  <a:pt x="215605" y="0"/>
                </a:lnTo>
                <a:lnTo>
                  <a:pt x="218846" y="2323"/>
                </a:lnTo>
                <a:lnTo>
                  <a:pt x="220467" y="2323"/>
                </a:lnTo>
                <a:lnTo>
                  <a:pt x="223708" y="3562"/>
                </a:lnTo>
                <a:lnTo>
                  <a:pt x="223708" y="6970"/>
                </a:lnTo>
                <a:lnTo>
                  <a:pt x="223708" y="9293"/>
                </a:lnTo>
                <a:lnTo>
                  <a:pt x="220467" y="11616"/>
                </a:lnTo>
                <a:lnTo>
                  <a:pt x="218846" y="12856"/>
                </a:lnTo>
                <a:lnTo>
                  <a:pt x="215605" y="12856"/>
                </a:lnTo>
                <a:lnTo>
                  <a:pt x="8103" y="12856"/>
                </a:lnTo>
                <a:lnTo>
                  <a:pt x="4861" y="12856"/>
                </a:lnTo>
                <a:lnTo>
                  <a:pt x="3241" y="11616"/>
                </a:lnTo>
                <a:lnTo>
                  <a:pt x="0" y="9293"/>
                </a:lnTo>
                <a:lnTo>
                  <a:pt x="0" y="6970"/>
                </a:lnTo>
                <a:lnTo>
                  <a:pt x="0" y="3562"/>
                </a:lnTo>
                <a:lnTo>
                  <a:pt x="3241" y="2323"/>
                </a:lnTo>
                <a:lnTo>
                  <a:pt x="4861" y="0"/>
                </a:lnTo>
                <a:lnTo>
                  <a:pt x="8103" y="0"/>
                </a:lnTo>
              </a:path>
            </a:pathLst>
          </a:custGeom>
          <a:ln w="186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5" name="object 18"/>
          <p:cNvSpPr/>
          <p:nvPr/>
        </p:nvSpPr>
        <p:spPr>
          <a:xfrm>
            <a:off x="3424276" y="3994981"/>
            <a:ext cx="166687" cy="15236"/>
          </a:xfrm>
          <a:custGeom>
            <a:avLst/>
            <a:gdLst/>
            <a:ahLst/>
            <a:cxnLst/>
            <a:rect l="l" t="t" r="r" b="b"/>
            <a:pathLst>
              <a:path w="222250" h="15239">
                <a:moveTo>
                  <a:pt x="6482" y="0"/>
                </a:moveTo>
                <a:lnTo>
                  <a:pt x="213984" y="2323"/>
                </a:lnTo>
                <a:lnTo>
                  <a:pt x="217225" y="2323"/>
                </a:lnTo>
                <a:lnTo>
                  <a:pt x="220467" y="3562"/>
                </a:lnTo>
                <a:lnTo>
                  <a:pt x="222087" y="5885"/>
                </a:lnTo>
                <a:lnTo>
                  <a:pt x="222087" y="6970"/>
                </a:lnTo>
                <a:lnTo>
                  <a:pt x="222087" y="9293"/>
                </a:lnTo>
                <a:lnTo>
                  <a:pt x="220467" y="11616"/>
                </a:lnTo>
                <a:lnTo>
                  <a:pt x="217225" y="12856"/>
                </a:lnTo>
                <a:lnTo>
                  <a:pt x="213984" y="15179"/>
                </a:lnTo>
                <a:lnTo>
                  <a:pt x="6482" y="12856"/>
                </a:lnTo>
                <a:lnTo>
                  <a:pt x="4861" y="12856"/>
                </a:lnTo>
                <a:lnTo>
                  <a:pt x="1620" y="11616"/>
                </a:lnTo>
                <a:lnTo>
                  <a:pt x="0" y="9293"/>
                </a:lnTo>
                <a:lnTo>
                  <a:pt x="0" y="6970"/>
                </a:lnTo>
                <a:lnTo>
                  <a:pt x="0" y="3562"/>
                </a:lnTo>
                <a:lnTo>
                  <a:pt x="1620" y="2323"/>
                </a:lnTo>
                <a:lnTo>
                  <a:pt x="4861" y="2323"/>
                </a:lnTo>
                <a:lnTo>
                  <a:pt x="6482" y="0"/>
                </a:lnTo>
              </a:path>
            </a:pathLst>
          </a:custGeom>
          <a:ln w="186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6" name="object 19"/>
          <p:cNvSpPr/>
          <p:nvPr/>
        </p:nvSpPr>
        <p:spPr>
          <a:xfrm>
            <a:off x="3674740" y="3997306"/>
            <a:ext cx="166687" cy="13332"/>
          </a:xfrm>
          <a:custGeom>
            <a:avLst/>
            <a:gdLst/>
            <a:ahLst/>
            <a:cxnLst/>
            <a:rect l="l" t="t" r="r" b="b"/>
            <a:pathLst>
              <a:path w="222250" h="13335">
                <a:moveTo>
                  <a:pt x="8103" y="0"/>
                </a:moveTo>
                <a:lnTo>
                  <a:pt x="215605" y="0"/>
                </a:lnTo>
                <a:lnTo>
                  <a:pt x="217225" y="0"/>
                </a:lnTo>
                <a:lnTo>
                  <a:pt x="220467" y="1239"/>
                </a:lnTo>
                <a:lnTo>
                  <a:pt x="222087" y="3562"/>
                </a:lnTo>
                <a:lnTo>
                  <a:pt x="222087" y="4646"/>
                </a:lnTo>
                <a:lnTo>
                  <a:pt x="222087" y="9293"/>
                </a:lnTo>
                <a:lnTo>
                  <a:pt x="220467" y="10532"/>
                </a:lnTo>
                <a:lnTo>
                  <a:pt x="217225" y="10532"/>
                </a:lnTo>
                <a:lnTo>
                  <a:pt x="215605" y="12856"/>
                </a:lnTo>
                <a:lnTo>
                  <a:pt x="8103" y="12856"/>
                </a:lnTo>
                <a:lnTo>
                  <a:pt x="4861" y="10532"/>
                </a:lnTo>
                <a:lnTo>
                  <a:pt x="3241" y="9293"/>
                </a:lnTo>
                <a:lnTo>
                  <a:pt x="0" y="6970"/>
                </a:lnTo>
                <a:lnTo>
                  <a:pt x="0" y="4646"/>
                </a:lnTo>
                <a:lnTo>
                  <a:pt x="0" y="3562"/>
                </a:lnTo>
                <a:lnTo>
                  <a:pt x="3241" y="1239"/>
                </a:lnTo>
                <a:lnTo>
                  <a:pt x="4861" y="0"/>
                </a:lnTo>
                <a:lnTo>
                  <a:pt x="8103" y="0"/>
                </a:lnTo>
              </a:path>
            </a:pathLst>
          </a:custGeom>
          <a:ln w="186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7" name="object 20"/>
          <p:cNvSpPr/>
          <p:nvPr/>
        </p:nvSpPr>
        <p:spPr>
          <a:xfrm>
            <a:off x="3925205" y="3997306"/>
            <a:ext cx="168115" cy="13332"/>
          </a:xfrm>
          <a:custGeom>
            <a:avLst/>
            <a:gdLst/>
            <a:ahLst/>
            <a:cxnLst/>
            <a:rect l="l" t="t" r="r" b="b"/>
            <a:pathLst>
              <a:path w="224154" h="13335">
                <a:moveTo>
                  <a:pt x="7994" y="0"/>
                </a:moveTo>
                <a:lnTo>
                  <a:pt x="215648" y="0"/>
                </a:lnTo>
                <a:lnTo>
                  <a:pt x="218889" y="0"/>
                </a:lnTo>
                <a:lnTo>
                  <a:pt x="220402" y="1239"/>
                </a:lnTo>
                <a:lnTo>
                  <a:pt x="223643" y="3562"/>
                </a:lnTo>
                <a:lnTo>
                  <a:pt x="223643" y="6970"/>
                </a:lnTo>
                <a:lnTo>
                  <a:pt x="223643" y="9293"/>
                </a:lnTo>
                <a:lnTo>
                  <a:pt x="220402" y="10532"/>
                </a:lnTo>
                <a:lnTo>
                  <a:pt x="218889" y="12856"/>
                </a:lnTo>
                <a:lnTo>
                  <a:pt x="215648" y="12856"/>
                </a:lnTo>
                <a:lnTo>
                  <a:pt x="7994" y="12856"/>
                </a:lnTo>
                <a:lnTo>
                  <a:pt x="4753" y="12856"/>
                </a:lnTo>
                <a:lnTo>
                  <a:pt x="3241" y="10532"/>
                </a:lnTo>
                <a:lnTo>
                  <a:pt x="0" y="9293"/>
                </a:lnTo>
                <a:lnTo>
                  <a:pt x="0" y="6970"/>
                </a:lnTo>
                <a:lnTo>
                  <a:pt x="0" y="3562"/>
                </a:lnTo>
                <a:lnTo>
                  <a:pt x="3241" y="1239"/>
                </a:lnTo>
                <a:lnTo>
                  <a:pt x="4753" y="0"/>
                </a:lnTo>
                <a:lnTo>
                  <a:pt x="7994" y="0"/>
                </a:lnTo>
              </a:path>
            </a:pathLst>
          </a:custGeom>
          <a:ln w="186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8" name="object 21"/>
          <p:cNvSpPr/>
          <p:nvPr/>
        </p:nvSpPr>
        <p:spPr>
          <a:xfrm>
            <a:off x="4176885" y="3997306"/>
            <a:ext cx="166687" cy="13332"/>
          </a:xfrm>
          <a:custGeom>
            <a:avLst/>
            <a:gdLst/>
            <a:ahLst/>
            <a:cxnLst/>
            <a:rect l="l" t="t" r="r" b="b"/>
            <a:pathLst>
              <a:path w="222250" h="13335">
                <a:moveTo>
                  <a:pt x="4753" y="0"/>
                </a:moveTo>
                <a:lnTo>
                  <a:pt x="213919" y="1239"/>
                </a:lnTo>
                <a:lnTo>
                  <a:pt x="217161" y="1239"/>
                </a:lnTo>
                <a:lnTo>
                  <a:pt x="220402" y="1239"/>
                </a:lnTo>
                <a:lnTo>
                  <a:pt x="222131" y="4646"/>
                </a:lnTo>
                <a:lnTo>
                  <a:pt x="222131" y="6970"/>
                </a:lnTo>
                <a:lnTo>
                  <a:pt x="222131" y="9293"/>
                </a:lnTo>
                <a:lnTo>
                  <a:pt x="220402" y="10532"/>
                </a:lnTo>
                <a:lnTo>
                  <a:pt x="217161" y="12856"/>
                </a:lnTo>
                <a:lnTo>
                  <a:pt x="213919" y="12856"/>
                </a:lnTo>
                <a:lnTo>
                  <a:pt x="4753" y="12856"/>
                </a:lnTo>
                <a:lnTo>
                  <a:pt x="1512" y="12856"/>
                </a:lnTo>
                <a:lnTo>
                  <a:pt x="0" y="10532"/>
                </a:lnTo>
                <a:lnTo>
                  <a:pt x="0" y="9293"/>
                </a:lnTo>
                <a:lnTo>
                  <a:pt x="0" y="6970"/>
                </a:lnTo>
                <a:lnTo>
                  <a:pt x="0" y="3562"/>
                </a:lnTo>
                <a:lnTo>
                  <a:pt x="0" y="1239"/>
                </a:lnTo>
                <a:lnTo>
                  <a:pt x="1512" y="0"/>
                </a:lnTo>
                <a:lnTo>
                  <a:pt x="4753" y="0"/>
                </a:lnTo>
              </a:path>
            </a:pathLst>
          </a:custGeom>
          <a:ln w="186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9" name="object 22"/>
          <p:cNvSpPr/>
          <p:nvPr/>
        </p:nvSpPr>
        <p:spPr>
          <a:xfrm>
            <a:off x="4427268" y="3998544"/>
            <a:ext cx="165734" cy="12062"/>
          </a:xfrm>
          <a:custGeom>
            <a:avLst/>
            <a:gdLst/>
            <a:ahLst/>
            <a:cxnLst/>
            <a:rect l="l" t="t" r="r" b="b"/>
            <a:pathLst>
              <a:path w="220979" h="12064">
                <a:moveTo>
                  <a:pt x="8211" y="0"/>
                </a:moveTo>
                <a:lnTo>
                  <a:pt x="215648" y="0"/>
                </a:lnTo>
                <a:lnTo>
                  <a:pt x="217377" y="0"/>
                </a:lnTo>
                <a:lnTo>
                  <a:pt x="220618" y="2323"/>
                </a:lnTo>
                <a:lnTo>
                  <a:pt x="220618" y="3407"/>
                </a:lnTo>
                <a:lnTo>
                  <a:pt x="220618" y="5730"/>
                </a:lnTo>
                <a:lnTo>
                  <a:pt x="220618" y="8054"/>
                </a:lnTo>
                <a:lnTo>
                  <a:pt x="220618" y="11616"/>
                </a:lnTo>
                <a:lnTo>
                  <a:pt x="217377" y="11616"/>
                </a:lnTo>
                <a:lnTo>
                  <a:pt x="215648" y="11616"/>
                </a:lnTo>
                <a:lnTo>
                  <a:pt x="8211" y="11616"/>
                </a:lnTo>
                <a:lnTo>
                  <a:pt x="3241" y="11616"/>
                </a:lnTo>
                <a:lnTo>
                  <a:pt x="3241" y="9293"/>
                </a:lnTo>
                <a:lnTo>
                  <a:pt x="0" y="8054"/>
                </a:lnTo>
                <a:lnTo>
                  <a:pt x="0" y="5730"/>
                </a:lnTo>
                <a:lnTo>
                  <a:pt x="0" y="3407"/>
                </a:lnTo>
                <a:lnTo>
                  <a:pt x="3241" y="0"/>
                </a:lnTo>
                <a:lnTo>
                  <a:pt x="8211" y="0"/>
                </a:lnTo>
              </a:path>
            </a:pathLst>
          </a:custGeom>
          <a:ln w="1861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0" name="object 23"/>
          <p:cNvSpPr/>
          <p:nvPr/>
        </p:nvSpPr>
        <p:spPr>
          <a:xfrm>
            <a:off x="4677815" y="3998544"/>
            <a:ext cx="168115" cy="12697"/>
          </a:xfrm>
          <a:custGeom>
            <a:avLst/>
            <a:gdLst/>
            <a:ahLst/>
            <a:cxnLst/>
            <a:rect l="l" t="t" r="r" b="b"/>
            <a:pathLst>
              <a:path w="224154" h="12700">
                <a:moveTo>
                  <a:pt x="4753" y="0"/>
                </a:moveTo>
                <a:lnTo>
                  <a:pt x="215648" y="0"/>
                </a:lnTo>
                <a:lnTo>
                  <a:pt x="218889" y="0"/>
                </a:lnTo>
                <a:lnTo>
                  <a:pt x="220402" y="2323"/>
                </a:lnTo>
                <a:lnTo>
                  <a:pt x="223643" y="3407"/>
                </a:lnTo>
                <a:lnTo>
                  <a:pt x="223643" y="5730"/>
                </a:lnTo>
                <a:lnTo>
                  <a:pt x="223643" y="9293"/>
                </a:lnTo>
                <a:lnTo>
                  <a:pt x="220402" y="11616"/>
                </a:lnTo>
                <a:lnTo>
                  <a:pt x="218889" y="12701"/>
                </a:lnTo>
                <a:lnTo>
                  <a:pt x="215648" y="12701"/>
                </a:lnTo>
                <a:lnTo>
                  <a:pt x="4753" y="11616"/>
                </a:lnTo>
                <a:lnTo>
                  <a:pt x="3241" y="11616"/>
                </a:lnTo>
                <a:lnTo>
                  <a:pt x="0" y="8054"/>
                </a:lnTo>
                <a:lnTo>
                  <a:pt x="0" y="5730"/>
                </a:lnTo>
                <a:lnTo>
                  <a:pt x="0" y="3407"/>
                </a:lnTo>
                <a:lnTo>
                  <a:pt x="3241" y="2323"/>
                </a:lnTo>
                <a:lnTo>
                  <a:pt x="3241" y="0"/>
                </a:lnTo>
                <a:lnTo>
                  <a:pt x="4753" y="0"/>
                </a:lnTo>
              </a:path>
            </a:pathLst>
          </a:custGeom>
          <a:ln w="186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1" name="object 24"/>
          <p:cNvSpPr/>
          <p:nvPr/>
        </p:nvSpPr>
        <p:spPr>
          <a:xfrm>
            <a:off x="4929494" y="3998544"/>
            <a:ext cx="166687" cy="12697"/>
          </a:xfrm>
          <a:custGeom>
            <a:avLst/>
            <a:gdLst/>
            <a:ahLst/>
            <a:cxnLst/>
            <a:rect l="l" t="t" r="r" b="b"/>
            <a:pathLst>
              <a:path w="222250" h="12700">
                <a:moveTo>
                  <a:pt x="4753" y="0"/>
                </a:moveTo>
                <a:lnTo>
                  <a:pt x="213919" y="0"/>
                </a:lnTo>
                <a:lnTo>
                  <a:pt x="217161" y="0"/>
                </a:lnTo>
                <a:lnTo>
                  <a:pt x="220402" y="2323"/>
                </a:lnTo>
                <a:lnTo>
                  <a:pt x="220402" y="3407"/>
                </a:lnTo>
                <a:lnTo>
                  <a:pt x="222131" y="5730"/>
                </a:lnTo>
                <a:lnTo>
                  <a:pt x="220402" y="9293"/>
                </a:lnTo>
                <a:lnTo>
                  <a:pt x="220402" y="11616"/>
                </a:lnTo>
                <a:lnTo>
                  <a:pt x="217161" y="12701"/>
                </a:lnTo>
                <a:lnTo>
                  <a:pt x="213919" y="12701"/>
                </a:lnTo>
                <a:lnTo>
                  <a:pt x="4753" y="12701"/>
                </a:lnTo>
                <a:lnTo>
                  <a:pt x="1512" y="12701"/>
                </a:lnTo>
                <a:lnTo>
                  <a:pt x="0" y="11616"/>
                </a:lnTo>
                <a:lnTo>
                  <a:pt x="0" y="9293"/>
                </a:lnTo>
                <a:lnTo>
                  <a:pt x="0" y="5730"/>
                </a:lnTo>
                <a:lnTo>
                  <a:pt x="0" y="3407"/>
                </a:lnTo>
                <a:lnTo>
                  <a:pt x="0" y="2323"/>
                </a:lnTo>
                <a:lnTo>
                  <a:pt x="1512" y="0"/>
                </a:lnTo>
                <a:lnTo>
                  <a:pt x="4753" y="0"/>
                </a:lnTo>
              </a:path>
            </a:pathLst>
          </a:custGeom>
          <a:ln w="186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2" name="object 25"/>
          <p:cNvSpPr/>
          <p:nvPr/>
        </p:nvSpPr>
        <p:spPr>
          <a:xfrm>
            <a:off x="5177447" y="3998544"/>
            <a:ext cx="169069" cy="12697"/>
          </a:xfrm>
          <a:custGeom>
            <a:avLst/>
            <a:gdLst/>
            <a:ahLst/>
            <a:cxnLst/>
            <a:rect l="l" t="t" r="r" b="b"/>
            <a:pathLst>
              <a:path w="225425" h="12700">
                <a:moveTo>
                  <a:pt x="8211" y="0"/>
                </a:moveTo>
                <a:lnTo>
                  <a:pt x="218889" y="0"/>
                </a:lnTo>
                <a:lnTo>
                  <a:pt x="220618" y="2323"/>
                </a:lnTo>
                <a:lnTo>
                  <a:pt x="223859" y="2323"/>
                </a:lnTo>
                <a:lnTo>
                  <a:pt x="223859" y="5730"/>
                </a:lnTo>
                <a:lnTo>
                  <a:pt x="225372" y="8054"/>
                </a:lnTo>
                <a:lnTo>
                  <a:pt x="223859" y="9293"/>
                </a:lnTo>
                <a:lnTo>
                  <a:pt x="223859" y="11616"/>
                </a:lnTo>
                <a:lnTo>
                  <a:pt x="220618" y="12701"/>
                </a:lnTo>
                <a:lnTo>
                  <a:pt x="218889" y="12701"/>
                </a:lnTo>
                <a:lnTo>
                  <a:pt x="8211" y="12701"/>
                </a:lnTo>
                <a:lnTo>
                  <a:pt x="4969" y="12701"/>
                </a:lnTo>
                <a:lnTo>
                  <a:pt x="3241" y="11616"/>
                </a:lnTo>
                <a:lnTo>
                  <a:pt x="3241" y="9293"/>
                </a:lnTo>
                <a:lnTo>
                  <a:pt x="0" y="8054"/>
                </a:lnTo>
                <a:lnTo>
                  <a:pt x="3241" y="3407"/>
                </a:lnTo>
                <a:lnTo>
                  <a:pt x="3241" y="2323"/>
                </a:lnTo>
                <a:lnTo>
                  <a:pt x="4969" y="2323"/>
                </a:lnTo>
                <a:lnTo>
                  <a:pt x="8211" y="0"/>
                </a:lnTo>
              </a:path>
            </a:pathLst>
          </a:custGeom>
          <a:ln w="1861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3" name="object 26"/>
          <p:cNvSpPr/>
          <p:nvPr/>
        </p:nvSpPr>
        <p:spPr>
          <a:xfrm>
            <a:off x="5430423" y="3998543"/>
            <a:ext cx="165734" cy="15236"/>
          </a:xfrm>
          <a:custGeom>
            <a:avLst/>
            <a:gdLst/>
            <a:ahLst/>
            <a:cxnLst/>
            <a:rect l="l" t="t" r="r" b="b"/>
            <a:pathLst>
              <a:path w="220979" h="15239">
                <a:moveTo>
                  <a:pt x="4753" y="0"/>
                </a:moveTo>
                <a:lnTo>
                  <a:pt x="212407" y="2323"/>
                </a:lnTo>
                <a:lnTo>
                  <a:pt x="218889" y="2323"/>
                </a:lnTo>
                <a:lnTo>
                  <a:pt x="218889" y="3407"/>
                </a:lnTo>
                <a:lnTo>
                  <a:pt x="220402" y="5730"/>
                </a:lnTo>
                <a:lnTo>
                  <a:pt x="220402" y="8054"/>
                </a:lnTo>
                <a:lnTo>
                  <a:pt x="220402" y="11616"/>
                </a:lnTo>
                <a:lnTo>
                  <a:pt x="218889" y="12701"/>
                </a:lnTo>
                <a:lnTo>
                  <a:pt x="212407" y="15024"/>
                </a:lnTo>
                <a:lnTo>
                  <a:pt x="4753" y="12701"/>
                </a:lnTo>
                <a:lnTo>
                  <a:pt x="3241" y="12701"/>
                </a:lnTo>
                <a:lnTo>
                  <a:pt x="0" y="11616"/>
                </a:lnTo>
                <a:lnTo>
                  <a:pt x="0" y="9293"/>
                </a:lnTo>
                <a:lnTo>
                  <a:pt x="0" y="8054"/>
                </a:lnTo>
                <a:lnTo>
                  <a:pt x="0" y="5730"/>
                </a:lnTo>
                <a:lnTo>
                  <a:pt x="0" y="2323"/>
                </a:lnTo>
                <a:lnTo>
                  <a:pt x="3241" y="2323"/>
                </a:lnTo>
                <a:lnTo>
                  <a:pt x="4753" y="0"/>
                </a:lnTo>
              </a:path>
            </a:pathLst>
          </a:custGeom>
          <a:ln w="186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4" name="object 27"/>
          <p:cNvSpPr/>
          <p:nvPr/>
        </p:nvSpPr>
        <p:spPr>
          <a:xfrm>
            <a:off x="5679673" y="4000867"/>
            <a:ext cx="168115" cy="12697"/>
          </a:xfrm>
          <a:custGeom>
            <a:avLst/>
            <a:gdLst/>
            <a:ahLst/>
            <a:cxnLst/>
            <a:rect l="l" t="t" r="r" b="b"/>
            <a:pathLst>
              <a:path w="224154" h="12700">
                <a:moveTo>
                  <a:pt x="7994" y="0"/>
                </a:moveTo>
                <a:lnTo>
                  <a:pt x="217161" y="0"/>
                </a:lnTo>
                <a:lnTo>
                  <a:pt x="220402" y="0"/>
                </a:lnTo>
                <a:lnTo>
                  <a:pt x="223643" y="1084"/>
                </a:lnTo>
                <a:lnTo>
                  <a:pt x="223643" y="3407"/>
                </a:lnTo>
                <a:lnTo>
                  <a:pt x="223643" y="5730"/>
                </a:lnTo>
                <a:lnTo>
                  <a:pt x="223643" y="9293"/>
                </a:lnTo>
                <a:lnTo>
                  <a:pt x="223643" y="10377"/>
                </a:lnTo>
                <a:lnTo>
                  <a:pt x="220402" y="10377"/>
                </a:lnTo>
                <a:lnTo>
                  <a:pt x="217161" y="12701"/>
                </a:lnTo>
                <a:lnTo>
                  <a:pt x="7994" y="12701"/>
                </a:lnTo>
                <a:lnTo>
                  <a:pt x="4753" y="10377"/>
                </a:lnTo>
                <a:lnTo>
                  <a:pt x="3241" y="10377"/>
                </a:lnTo>
                <a:lnTo>
                  <a:pt x="3241" y="9293"/>
                </a:lnTo>
                <a:lnTo>
                  <a:pt x="0" y="5730"/>
                </a:lnTo>
                <a:lnTo>
                  <a:pt x="3241" y="3407"/>
                </a:lnTo>
                <a:lnTo>
                  <a:pt x="3241" y="1084"/>
                </a:lnTo>
                <a:lnTo>
                  <a:pt x="4753" y="0"/>
                </a:lnTo>
                <a:lnTo>
                  <a:pt x="7994" y="0"/>
                </a:lnTo>
              </a:path>
            </a:pathLst>
          </a:custGeom>
          <a:ln w="186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5" name="object 28"/>
          <p:cNvSpPr/>
          <p:nvPr/>
        </p:nvSpPr>
        <p:spPr>
          <a:xfrm>
            <a:off x="5930057" y="4000867"/>
            <a:ext cx="168115" cy="12697"/>
          </a:xfrm>
          <a:custGeom>
            <a:avLst/>
            <a:gdLst/>
            <a:ahLst/>
            <a:cxnLst/>
            <a:rect l="l" t="t" r="r" b="b"/>
            <a:pathLst>
              <a:path w="224154" h="12700">
                <a:moveTo>
                  <a:pt x="8211" y="0"/>
                </a:moveTo>
                <a:lnTo>
                  <a:pt x="218889" y="0"/>
                </a:lnTo>
                <a:lnTo>
                  <a:pt x="220618" y="1084"/>
                </a:lnTo>
                <a:lnTo>
                  <a:pt x="223859" y="1084"/>
                </a:lnTo>
                <a:lnTo>
                  <a:pt x="223859" y="3407"/>
                </a:lnTo>
                <a:lnTo>
                  <a:pt x="223859" y="6970"/>
                </a:lnTo>
                <a:lnTo>
                  <a:pt x="223859" y="9293"/>
                </a:lnTo>
                <a:lnTo>
                  <a:pt x="223859" y="10377"/>
                </a:lnTo>
                <a:lnTo>
                  <a:pt x="220618" y="12701"/>
                </a:lnTo>
                <a:lnTo>
                  <a:pt x="218889" y="12701"/>
                </a:lnTo>
                <a:lnTo>
                  <a:pt x="8211" y="12701"/>
                </a:lnTo>
                <a:lnTo>
                  <a:pt x="4969" y="10377"/>
                </a:lnTo>
                <a:lnTo>
                  <a:pt x="3241" y="10377"/>
                </a:lnTo>
                <a:lnTo>
                  <a:pt x="3241" y="9293"/>
                </a:lnTo>
                <a:lnTo>
                  <a:pt x="0" y="5730"/>
                </a:lnTo>
                <a:lnTo>
                  <a:pt x="3241" y="3407"/>
                </a:lnTo>
                <a:lnTo>
                  <a:pt x="3241" y="1084"/>
                </a:lnTo>
                <a:lnTo>
                  <a:pt x="4969" y="0"/>
                </a:lnTo>
                <a:lnTo>
                  <a:pt x="8211" y="0"/>
                </a:lnTo>
              </a:path>
            </a:pathLst>
          </a:custGeom>
          <a:ln w="186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6" name="object 29"/>
          <p:cNvSpPr/>
          <p:nvPr/>
        </p:nvSpPr>
        <p:spPr>
          <a:xfrm>
            <a:off x="6181736" y="4000867"/>
            <a:ext cx="166687" cy="12697"/>
          </a:xfrm>
          <a:custGeom>
            <a:avLst/>
            <a:gdLst/>
            <a:ahLst/>
            <a:cxnLst/>
            <a:rect l="l" t="t" r="r" b="b"/>
            <a:pathLst>
              <a:path w="222250" h="12700">
                <a:moveTo>
                  <a:pt x="6482" y="0"/>
                </a:moveTo>
                <a:lnTo>
                  <a:pt x="217161" y="0"/>
                </a:lnTo>
                <a:lnTo>
                  <a:pt x="217161" y="1084"/>
                </a:lnTo>
                <a:lnTo>
                  <a:pt x="220402" y="1084"/>
                </a:lnTo>
                <a:lnTo>
                  <a:pt x="222131" y="3407"/>
                </a:lnTo>
                <a:lnTo>
                  <a:pt x="222131" y="6970"/>
                </a:lnTo>
                <a:lnTo>
                  <a:pt x="222131" y="9293"/>
                </a:lnTo>
                <a:lnTo>
                  <a:pt x="220402" y="10377"/>
                </a:lnTo>
                <a:lnTo>
                  <a:pt x="217161" y="12701"/>
                </a:lnTo>
                <a:lnTo>
                  <a:pt x="6482" y="12701"/>
                </a:lnTo>
                <a:lnTo>
                  <a:pt x="4969" y="12701"/>
                </a:lnTo>
                <a:lnTo>
                  <a:pt x="1728" y="10377"/>
                </a:lnTo>
                <a:lnTo>
                  <a:pt x="1728" y="9293"/>
                </a:lnTo>
                <a:lnTo>
                  <a:pt x="0" y="6970"/>
                </a:lnTo>
                <a:lnTo>
                  <a:pt x="1728" y="3407"/>
                </a:lnTo>
                <a:lnTo>
                  <a:pt x="1728" y="1084"/>
                </a:lnTo>
                <a:lnTo>
                  <a:pt x="4969" y="1084"/>
                </a:lnTo>
                <a:lnTo>
                  <a:pt x="6482" y="0"/>
                </a:lnTo>
              </a:path>
            </a:pathLst>
          </a:custGeom>
          <a:ln w="186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7" name="object 30"/>
          <p:cNvSpPr/>
          <p:nvPr/>
        </p:nvSpPr>
        <p:spPr>
          <a:xfrm>
            <a:off x="6432282" y="4001951"/>
            <a:ext cx="166687" cy="13967"/>
          </a:xfrm>
          <a:custGeom>
            <a:avLst/>
            <a:gdLst/>
            <a:ahLst/>
            <a:cxnLst/>
            <a:rect l="l" t="t" r="r" b="b"/>
            <a:pathLst>
              <a:path w="222250" h="13970">
                <a:moveTo>
                  <a:pt x="7994" y="0"/>
                </a:moveTo>
                <a:lnTo>
                  <a:pt x="217161" y="0"/>
                </a:lnTo>
                <a:lnTo>
                  <a:pt x="220402" y="0"/>
                </a:lnTo>
                <a:lnTo>
                  <a:pt x="220402" y="2323"/>
                </a:lnTo>
                <a:lnTo>
                  <a:pt x="221914" y="4646"/>
                </a:lnTo>
                <a:lnTo>
                  <a:pt x="221914" y="5885"/>
                </a:lnTo>
                <a:lnTo>
                  <a:pt x="221914" y="8209"/>
                </a:lnTo>
                <a:lnTo>
                  <a:pt x="220402" y="11616"/>
                </a:lnTo>
                <a:lnTo>
                  <a:pt x="217161" y="13940"/>
                </a:lnTo>
                <a:lnTo>
                  <a:pt x="7994" y="13940"/>
                </a:lnTo>
                <a:lnTo>
                  <a:pt x="4753" y="11616"/>
                </a:lnTo>
                <a:lnTo>
                  <a:pt x="3241" y="11616"/>
                </a:lnTo>
                <a:lnTo>
                  <a:pt x="0" y="8209"/>
                </a:lnTo>
                <a:lnTo>
                  <a:pt x="0" y="5885"/>
                </a:lnTo>
                <a:lnTo>
                  <a:pt x="0" y="4646"/>
                </a:lnTo>
                <a:lnTo>
                  <a:pt x="3241" y="2323"/>
                </a:lnTo>
                <a:lnTo>
                  <a:pt x="4753" y="0"/>
                </a:lnTo>
                <a:lnTo>
                  <a:pt x="7994" y="0"/>
                </a:lnTo>
              </a:path>
            </a:pathLst>
          </a:custGeom>
          <a:ln w="1862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8" name="object 31"/>
          <p:cNvSpPr/>
          <p:nvPr/>
        </p:nvSpPr>
        <p:spPr>
          <a:xfrm>
            <a:off x="6682666" y="4001951"/>
            <a:ext cx="168115" cy="13967"/>
          </a:xfrm>
          <a:custGeom>
            <a:avLst/>
            <a:gdLst/>
            <a:ahLst/>
            <a:cxnLst/>
            <a:rect l="l" t="t" r="r" b="b"/>
            <a:pathLst>
              <a:path w="224154" h="13970">
                <a:moveTo>
                  <a:pt x="8211" y="0"/>
                </a:moveTo>
                <a:lnTo>
                  <a:pt x="215648" y="0"/>
                </a:lnTo>
                <a:lnTo>
                  <a:pt x="218889" y="0"/>
                </a:lnTo>
                <a:lnTo>
                  <a:pt x="220402" y="2323"/>
                </a:lnTo>
                <a:lnTo>
                  <a:pt x="223643" y="4646"/>
                </a:lnTo>
                <a:lnTo>
                  <a:pt x="223643" y="8209"/>
                </a:lnTo>
                <a:lnTo>
                  <a:pt x="223643" y="9293"/>
                </a:lnTo>
                <a:lnTo>
                  <a:pt x="220402" y="11616"/>
                </a:lnTo>
                <a:lnTo>
                  <a:pt x="218889" y="13940"/>
                </a:lnTo>
                <a:lnTo>
                  <a:pt x="215648" y="13940"/>
                </a:lnTo>
                <a:lnTo>
                  <a:pt x="8211" y="13940"/>
                </a:lnTo>
                <a:lnTo>
                  <a:pt x="4969" y="11616"/>
                </a:lnTo>
                <a:lnTo>
                  <a:pt x="3241" y="11616"/>
                </a:lnTo>
                <a:lnTo>
                  <a:pt x="0" y="9293"/>
                </a:lnTo>
                <a:lnTo>
                  <a:pt x="0" y="5885"/>
                </a:lnTo>
                <a:lnTo>
                  <a:pt x="0" y="4646"/>
                </a:lnTo>
                <a:lnTo>
                  <a:pt x="3241" y="2323"/>
                </a:lnTo>
                <a:lnTo>
                  <a:pt x="4969" y="0"/>
                </a:lnTo>
                <a:lnTo>
                  <a:pt x="8211" y="0"/>
                </a:lnTo>
              </a:path>
            </a:pathLst>
          </a:custGeom>
          <a:ln w="1862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9" name="object 32"/>
          <p:cNvSpPr/>
          <p:nvPr/>
        </p:nvSpPr>
        <p:spPr>
          <a:xfrm>
            <a:off x="6934346" y="4001951"/>
            <a:ext cx="166687" cy="13967"/>
          </a:xfrm>
          <a:custGeom>
            <a:avLst/>
            <a:gdLst/>
            <a:ahLst/>
            <a:cxnLst/>
            <a:rect l="l" t="t" r="r" b="b"/>
            <a:pathLst>
              <a:path w="222250" h="13970">
                <a:moveTo>
                  <a:pt x="6482" y="0"/>
                </a:moveTo>
                <a:lnTo>
                  <a:pt x="213919" y="0"/>
                </a:lnTo>
                <a:lnTo>
                  <a:pt x="217161" y="0"/>
                </a:lnTo>
                <a:lnTo>
                  <a:pt x="220402" y="2323"/>
                </a:lnTo>
                <a:lnTo>
                  <a:pt x="222131" y="4646"/>
                </a:lnTo>
                <a:lnTo>
                  <a:pt x="222131" y="8209"/>
                </a:lnTo>
                <a:lnTo>
                  <a:pt x="222131" y="9293"/>
                </a:lnTo>
                <a:lnTo>
                  <a:pt x="220402" y="11616"/>
                </a:lnTo>
                <a:lnTo>
                  <a:pt x="217161" y="13940"/>
                </a:lnTo>
                <a:lnTo>
                  <a:pt x="213919" y="13940"/>
                </a:lnTo>
                <a:lnTo>
                  <a:pt x="6482" y="13940"/>
                </a:lnTo>
                <a:lnTo>
                  <a:pt x="4969" y="13940"/>
                </a:lnTo>
                <a:lnTo>
                  <a:pt x="1728" y="11616"/>
                </a:lnTo>
                <a:lnTo>
                  <a:pt x="0" y="9293"/>
                </a:lnTo>
                <a:lnTo>
                  <a:pt x="0" y="8209"/>
                </a:lnTo>
                <a:lnTo>
                  <a:pt x="0" y="4646"/>
                </a:lnTo>
                <a:lnTo>
                  <a:pt x="1728" y="2323"/>
                </a:lnTo>
                <a:lnTo>
                  <a:pt x="4969" y="0"/>
                </a:lnTo>
                <a:lnTo>
                  <a:pt x="6482" y="0"/>
                </a:lnTo>
              </a:path>
            </a:pathLst>
          </a:custGeom>
          <a:ln w="1862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0" name="object 33"/>
          <p:cNvSpPr/>
          <p:nvPr/>
        </p:nvSpPr>
        <p:spPr>
          <a:xfrm>
            <a:off x="7184891" y="4004273"/>
            <a:ext cx="166687" cy="12062"/>
          </a:xfrm>
          <a:custGeom>
            <a:avLst/>
            <a:gdLst/>
            <a:ahLst/>
            <a:cxnLst/>
            <a:rect l="l" t="t" r="r" b="b"/>
            <a:pathLst>
              <a:path w="222250" h="12064">
                <a:moveTo>
                  <a:pt x="7994" y="0"/>
                </a:moveTo>
                <a:lnTo>
                  <a:pt x="215432" y="0"/>
                </a:lnTo>
                <a:lnTo>
                  <a:pt x="217161" y="0"/>
                </a:lnTo>
                <a:lnTo>
                  <a:pt x="220402" y="0"/>
                </a:lnTo>
                <a:lnTo>
                  <a:pt x="221914" y="3562"/>
                </a:lnTo>
                <a:lnTo>
                  <a:pt x="221914" y="5885"/>
                </a:lnTo>
                <a:lnTo>
                  <a:pt x="221914" y="6970"/>
                </a:lnTo>
                <a:lnTo>
                  <a:pt x="220402" y="9293"/>
                </a:lnTo>
                <a:lnTo>
                  <a:pt x="217161" y="11616"/>
                </a:lnTo>
                <a:lnTo>
                  <a:pt x="215432" y="11616"/>
                </a:lnTo>
                <a:lnTo>
                  <a:pt x="7994" y="11616"/>
                </a:lnTo>
                <a:lnTo>
                  <a:pt x="4753" y="11616"/>
                </a:lnTo>
                <a:lnTo>
                  <a:pt x="3241" y="9293"/>
                </a:lnTo>
                <a:lnTo>
                  <a:pt x="0" y="6970"/>
                </a:lnTo>
                <a:lnTo>
                  <a:pt x="0" y="5885"/>
                </a:lnTo>
                <a:lnTo>
                  <a:pt x="0" y="3562"/>
                </a:lnTo>
                <a:lnTo>
                  <a:pt x="3241" y="0"/>
                </a:lnTo>
                <a:lnTo>
                  <a:pt x="4753" y="0"/>
                </a:lnTo>
                <a:lnTo>
                  <a:pt x="7994" y="0"/>
                </a:lnTo>
              </a:path>
            </a:pathLst>
          </a:custGeom>
          <a:ln w="1861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1" name="object 34"/>
          <p:cNvSpPr/>
          <p:nvPr/>
        </p:nvSpPr>
        <p:spPr>
          <a:xfrm>
            <a:off x="7435275" y="4004274"/>
            <a:ext cx="168115" cy="13332"/>
          </a:xfrm>
          <a:custGeom>
            <a:avLst/>
            <a:gdLst/>
            <a:ahLst/>
            <a:cxnLst/>
            <a:rect l="l" t="t" r="r" b="b"/>
            <a:pathLst>
              <a:path w="224154" h="13335">
                <a:moveTo>
                  <a:pt x="4969" y="0"/>
                </a:moveTo>
                <a:lnTo>
                  <a:pt x="215648" y="0"/>
                </a:lnTo>
                <a:lnTo>
                  <a:pt x="218889" y="0"/>
                </a:lnTo>
                <a:lnTo>
                  <a:pt x="220402" y="2323"/>
                </a:lnTo>
                <a:lnTo>
                  <a:pt x="223643" y="3562"/>
                </a:lnTo>
                <a:lnTo>
                  <a:pt x="223643" y="5885"/>
                </a:lnTo>
                <a:lnTo>
                  <a:pt x="223643" y="9293"/>
                </a:lnTo>
                <a:lnTo>
                  <a:pt x="220402" y="11616"/>
                </a:lnTo>
                <a:lnTo>
                  <a:pt x="218889" y="12856"/>
                </a:lnTo>
                <a:lnTo>
                  <a:pt x="215648" y="12856"/>
                </a:lnTo>
                <a:lnTo>
                  <a:pt x="4969" y="11616"/>
                </a:lnTo>
                <a:lnTo>
                  <a:pt x="3241" y="11616"/>
                </a:lnTo>
                <a:lnTo>
                  <a:pt x="0" y="6970"/>
                </a:lnTo>
                <a:lnTo>
                  <a:pt x="0" y="5885"/>
                </a:lnTo>
                <a:lnTo>
                  <a:pt x="0" y="3562"/>
                </a:lnTo>
                <a:lnTo>
                  <a:pt x="3241" y="2323"/>
                </a:lnTo>
                <a:lnTo>
                  <a:pt x="3241" y="0"/>
                </a:lnTo>
                <a:lnTo>
                  <a:pt x="4969" y="0"/>
                </a:lnTo>
              </a:path>
            </a:pathLst>
          </a:custGeom>
          <a:ln w="186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2" name="object 35"/>
          <p:cNvSpPr/>
          <p:nvPr/>
        </p:nvSpPr>
        <p:spPr>
          <a:xfrm>
            <a:off x="7686955" y="4004274"/>
            <a:ext cx="165734" cy="13332"/>
          </a:xfrm>
          <a:custGeom>
            <a:avLst/>
            <a:gdLst/>
            <a:ahLst/>
            <a:cxnLst/>
            <a:rect l="l" t="t" r="r" b="b"/>
            <a:pathLst>
              <a:path w="220979" h="13335">
                <a:moveTo>
                  <a:pt x="6482" y="0"/>
                </a:moveTo>
                <a:lnTo>
                  <a:pt x="213919" y="0"/>
                </a:lnTo>
                <a:lnTo>
                  <a:pt x="217161" y="0"/>
                </a:lnTo>
                <a:lnTo>
                  <a:pt x="220402" y="2323"/>
                </a:lnTo>
                <a:lnTo>
                  <a:pt x="220402" y="3562"/>
                </a:lnTo>
                <a:lnTo>
                  <a:pt x="220402" y="5885"/>
                </a:lnTo>
                <a:lnTo>
                  <a:pt x="220402" y="9293"/>
                </a:lnTo>
                <a:lnTo>
                  <a:pt x="220402" y="11616"/>
                </a:lnTo>
                <a:lnTo>
                  <a:pt x="217161" y="12856"/>
                </a:lnTo>
                <a:lnTo>
                  <a:pt x="213919" y="12856"/>
                </a:lnTo>
                <a:lnTo>
                  <a:pt x="6482" y="12856"/>
                </a:lnTo>
                <a:lnTo>
                  <a:pt x="1512" y="12856"/>
                </a:lnTo>
                <a:lnTo>
                  <a:pt x="0" y="11616"/>
                </a:lnTo>
                <a:lnTo>
                  <a:pt x="0" y="9293"/>
                </a:lnTo>
                <a:lnTo>
                  <a:pt x="0" y="5885"/>
                </a:lnTo>
                <a:lnTo>
                  <a:pt x="0" y="3562"/>
                </a:lnTo>
                <a:lnTo>
                  <a:pt x="0" y="2323"/>
                </a:lnTo>
                <a:lnTo>
                  <a:pt x="1512" y="0"/>
                </a:lnTo>
                <a:lnTo>
                  <a:pt x="6482" y="0"/>
                </a:lnTo>
              </a:path>
            </a:pathLst>
          </a:custGeom>
          <a:ln w="1861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3" name="object 36"/>
          <p:cNvSpPr txBox="1"/>
          <p:nvPr/>
        </p:nvSpPr>
        <p:spPr>
          <a:xfrm>
            <a:off x="4110550" y="6238265"/>
            <a:ext cx="220504" cy="21864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31996">
              <a:spcBef>
                <a:spcPts val="105"/>
              </a:spcBef>
            </a:pPr>
            <a:r>
              <a:rPr sz="1300" spc="155" dirty="0">
                <a:latin typeface="Arial"/>
                <a:cs typeface="Arial"/>
              </a:rPr>
              <a:t>f</a:t>
            </a:r>
            <a:r>
              <a:rPr sz="2000" spc="233" baseline="-19097" dirty="0">
                <a:latin typeface="Arial"/>
                <a:cs typeface="Arial"/>
              </a:rPr>
              <a:t>1</a:t>
            </a:r>
            <a:endParaRPr sz="2000" baseline="-19097">
              <a:latin typeface="Arial"/>
              <a:cs typeface="Arial"/>
            </a:endParaRPr>
          </a:p>
        </p:txBody>
      </p:sp>
      <p:sp>
        <p:nvSpPr>
          <p:cNvPr id="104" name="object 37"/>
          <p:cNvSpPr txBox="1"/>
          <p:nvPr/>
        </p:nvSpPr>
        <p:spPr>
          <a:xfrm>
            <a:off x="7758047" y="6241749"/>
            <a:ext cx="220504" cy="21864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31996">
              <a:spcBef>
                <a:spcPts val="105"/>
              </a:spcBef>
            </a:pPr>
            <a:r>
              <a:rPr sz="1300" spc="155" dirty="0">
                <a:latin typeface="Arial"/>
                <a:cs typeface="Arial"/>
              </a:rPr>
              <a:t>f</a:t>
            </a:r>
            <a:r>
              <a:rPr sz="2000" spc="233" baseline="-22569" dirty="0">
                <a:latin typeface="Arial"/>
                <a:cs typeface="Arial"/>
              </a:rPr>
              <a:t>2</a:t>
            </a:r>
            <a:endParaRPr sz="2000" baseline="-22569">
              <a:latin typeface="Arial"/>
              <a:cs typeface="Arial"/>
            </a:endParaRPr>
          </a:p>
        </p:txBody>
      </p:sp>
      <p:sp>
        <p:nvSpPr>
          <p:cNvPr id="105" name="object 38"/>
          <p:cNvSpPr txBox="1"/>
          <p:nvPr/>
        </p:nvSpPr>
        <p:spPr>
          <a:xfrm>
            <a:off x="5946533" y="6222005"/>
            <a:ext cx="164783" cy="21351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31996">
              <a:spcBef>
                <a:spcPts val="105"/>
              </a:spcBef>
            </a:pPr>
            <a:r>
              <a:rPr sz="1300" spc="139" dirty="0">
                <a:latin typeface="Arial"/>
                <a:cs typeface="Arial"/>
              </a:rPr>
              <a:t>f</a:t>
            </a:r>
            <a:r>
              <a:rPr sz="1300" spc="207" baseline="-13227" dirty="0">
                <a:latin typeface="Arial"/>
                <a:cs typeface="Arial"/>
              </a:rPr>
              <a:t>r</a:t>
            </a:r>
            <a:endParaRPr sz="1300" baseline="-13227">
              <a:latin typeface="Arial"/>
              <a:cs typeface="Arial"/>
            </a:endParaRPr>
          </a:p>
        </p:txBody>
      </p:sp>
      <p:sp>
        <p:nvSpPr>
          <p:cNvPr id="106" name="object 39"/>
          <p:cNvSpPr txBox="1"/>
          <p:nvPr/>
        </p:nvSpPr>
        <p:spPr>
          <a:xfrm>
            <a:off x="8960580" y="5877273"/>
            <a:ext cx="1393353" cy="21351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10665">
              <a:spcBef>
                <a:spcPts val="105"/>
              </a:spcBef>
            </a:pPr>
            <a:r>
              <a:rPr sz="1300" spc="277" dirty="0">
                <a:latin typeface="Arial"/>
                <a:cs typeface="Arial"/>
              </a:rPr>
              <a:t>Frek</a:t>
            </a:r>
            <a:r>
              <a:rPr sz="1300" spc="-88" dirty="0">
                <a:latin typeface="Arial"/>
                <a:cs typeface="Arial"/>
              </a:rPr>
              <a:t> </a:t>
            </a:r>
            <a:r>
              <a:rPr sz="1300" spc="185" dirty="0">
                <a:latin typeface="Arial"/>
                <a:cs typeface="Arial"/>
              </a:rPr>
              <a:t>(</a:t>
            </a:r>
            <a:r>
              <a:rPr sz="1300" spc="-67" dirty="0">
                <a:latin typeface="Arial"/>
                <a:cs typeface="Arial"/>
              </a:rPr>
              <a:t> </a:t>
            </a:r>
            <a:r>
              <a:rPr sz="1300" spc="260" dirty="0">
                <a:latin typeface="Arial"/>
                <a:cs typeface="Arial"/>
              </a:rPr>
              <a:t>Hz)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107" name="object 40"/>
          <p:cNvSpPr txBox="1"/>
          <p:nvPr/>
        </p:nvSpPr>
        <p:spPr>
          <a:xfrm>
            <a:off x="3807846" y="2840362"/>
            <a:ext cx="1136026" cy="21351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31996">
              <a:spcBef>
                <a:spcPts val="105"/>
              </a:spcBef>
            </a:pPr>
            <a:r>
              <a:rPr sz="1300" spc="290" dirty="0">
                <a:latin typeface="Arial"/>
                <a:cs typeface="Arial"/>
              </a:rPr>
              <a:t>R</a:t>
            </a:r>
            <a:r>
              <a:rPr sz="1300" spc="434" baseline="-10582" dirty="0">
                <a:latin typeface="Arial"/>
                <a:cs typeface="Arial"/>
              </a:rPr>
              <a:t>s </a:t>
            </a:r>
            <a:r>
              <a:rPr sz="1300" spc="311" dirty="0">
                <a:latin typeface="Arial"/>
                <a:cs typeface="Arial"/>
              </a:rPr>
              <a:t>dan</a:t>
            </a:r>
            <a:r>
              <a:rPr sz="1300" spc="96" dirty="0">
                <a:latin typeface="Arial"/>
                <a:cs typeface="Arial"/>
              </a:rPr>
              <a:t> </a:t>
            </a:r>
            <a:r>
              <a:rPr sz="1300" spc="311" dirty="0">
                <a:latin typeface="Arial"/>
                <a:cs typeface="Arial"/>
              </a:rPr>
              <a:t>L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108" name="object 41"/>
          <p:cNvSpPr txBox="1"/>
          <p:nvPr/>
        </p:nvSpPr>
        <p:spPr>
          <a:xfrm>
            <a:off x="5005916" y="2855444"/>
            <a:ext cx="2170205" cy="21351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10665">
              <a:spcBef>
                <a:spcPts val="105"/>
              </a:spcBef>
            </a:pPr>
            <a:r>
              <a:rPr sz="1300" spc="231" dirty="0">
                <a:latin typeface="Arial"/>
                <a:cs typeface="Arial"/>
              </a:rPr>
              <a:t>(switch </a:t>
            </a:r>
            <a:r>
              <a:rPr sz="1300" spc="294" dirty="0">
                <a:latin typeface="Arial"/>
                <a:cs typeface="Arial"/>
              </a:rPr>
              <a:t>ke </a:t>
            </a:r>
            <a:r>
              <a:rPr sz="1300" spc="302" dirty="0">
                <a:latin typeface="Arial"/>
                <a:cs typeface="Arial"/>
              </a:rPr>
              <a:t>kanan</a:t>
            </a:r>
            <a:r>
              <a:rPr sz="1300" spc="84" dirty="0">
                <a:latin typeface="Arial"/>
                <a:cs typeface="Arial"/>
              </a:rPr>
              <a:t> </a:t>
            </a:r>
            <a:r>
              <a:rPr sz="1300" spc="185" dirty="0">
                <a:latin typeface="Arial"/>
                <a:cs typeface="Arial"/>
              </a:rPr>
              <a:t>)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109" name="object 42"/>
          <p:cNvSpPr txBox="1"/>
          <p:nvPr/>
        </p:nvSpPr>
        <p:spPr>
          <a:xfrm>
            <a:off x="8389110" y="4513221"/>
            <a:ext cx="1448549" cy="21864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31996">
              <a:spcBef>
                <a:spcPts val="105"/>
              </a:spcBef>
            </a:pPr>
            <a:r>
              <a:rPr sz="2000" spc="466" baseline="27777" dirty="0">
                <a:latin typeface="Arial"/>
                <a:cs typeface="Arial"/>
              </a:rPr>
              <a:t>6</a:t>
            </a:r>
            <a:r>
              <a:rPr sz="2000" spc="170" baseline="27777" dirty="0">
                <a:latin typeface="Arial"/>
                <a:cs typeface="Arial"/>
              </a:rPr>
              <a:t> </a:t>
            </a:r>
            <a:r>
              <a:rPr sz="2000" spc="333" baseline="24305" dirty="0">
                <a:latin typeface="Arial"/>
                <a:cs typeface="Arial"/>
              </a:rPr>
              <a:t>dB</a:t>
            </a:r>
            <a:r>
              <a:rPr sz="2000" spc="333" baseline="8680" dirty="0">
                <a:latin typeface="Arial"/>
                <a:cs typeface="Arial"/>
              </a:rPr>
              <a:t>/</a:t>
            </a:r>
            <a:r>
              <a:rPr sz="1300" spc="223" dirty="0">
                <a:latin typeface="Arial"/>
                <a:cs typeface="Arial"/>
              </a:rPr>
              <a:t>octav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110" name="object 43"/>
          <p:cNvSpPr/>
          <p:nvPr/>
        </p:nvSpPr>
        <p:spPr>
          <a:xfrm>
            <a:off x="7712559" y="3800953"/>
            <a:ext cx="373380" cy="16506"/>
          </a:xfrm>
          <a:custGeom>
            <a:avLst/>
            <a:gdLst/>
            <a:ahLst/>
            <a:cxnLst/>
            <a:rect l="l" t="t" r="r" b="b"/>
            <a:pathLst>
              <a:path w="497840" h="16510">
                <a:moveTo>
                  <a:pt x="0" y="16263"/>
                </a:moveTo>
                <a:lnTo>
                  <a:pt x="497633" y="0"/>
                </a:lnTo>
              </a:path>
            </a:pathLst>
          </a:custGeom>
          <a:ln w="185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1" name="object 44"/>
          <p:cNvSpPr/>
          <p:nvPr/>
        </p:nvSpPr>
        <p:spPr>
          <a:xfrm>
            <a:off x="8062610" y="3760382"/>
            <a:ext cx="87512" cy="8253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2" name="object 45"/>
          <p:cNvSpPr txBox="1"/>
          <p:nvPr/>
        </p:nvSpPr>
        <p:spPr>
          <a:xfrm>
            <a:off x="8126411" y="3645433"/>
            <a:ext cx="1711249" cy="399458"/>
          </a:xfrm>
          <a:prstGeom prst="rect">
            <a:avLst/>
          </a:prstGeom>
        </p:spPr>
        <p:txBody>
          <a:bodyPr vert="horz" wrap="square" lIns="0" tIns="39995" rIns="0" bIns="0" rtlCol="0">
            <a:spAutoFit/>
          </a:bodyPr>
          <a:lstStyle/>
          <a:p>
            <a:pPr marL="31996" marR="25597" indent="32529" algn="ctr">
              <a:lnSpc>
                <a:spcPts val="1418"/>
              </a:lnSpc>
              <a:spcBef>
                <a:spcPts val="315"/>
              </a:spcBef>
            </a:pPr>
            <a:r>
              <a:rPr sz="1300" spc="344" dirty="0">
                <a:latin typeface="Arial"/>
                <a:cs typeface="Arial"/>
              </a:rPr>
              <a:t>Rs </a:t>
            </a:r>
            <a:r>
              <a:rPr sz="1300" spc="374" dirty="0">
                <a:latin typeface="Arial"/>
                <a:cs typeface="Arial"/>
              </a:rPr>
              <a:t>&amp; </a:t>
            </a:r>
            <a:r>
              <a:rPr sz="2000" spc="604" baseline="5208" dirty="0">
                <a:latin typeface="Arial"/>
                <a:cs typeface="Arial"/>
              </a:rPr>
              <a:t>C  </a:t>
            </a:r>
            <a:r>
              <a:rPr sz="2000" spc="359" baseline="1736" dirty="0">
                <a:latin typeface="Arial"/>
                <a:cs typeface="Arial"/>
              </a:rPr>
              <a:t>(</a:t>
            </a:r>
            <a:r>
              <a:rPr sz="2000" spc="359" baseline="3472" dirty="0">
                <a:latin typeface="Arial"/>
                <a:cs typeface="Arial"/>
              </a:rPr>
              <a:t>switch </a:t>
            </a:r>
            <a:r>
              <a:rPr sz="2000" spc="441" baseline="3472" dirty="0" err="1">
                <a:latin typeface="Arial"/>
                <a:cs typeface="Arial"/>
              </a:rPr>
              <a:t>ke</a:t>
            </a:r>
            <a:r>
              <a:rPr sz="2000" spc="340" baseline="3472" dirty="0">
                <a:latin typeface="Arial"/>
                <a:cs typeface="Arial"/>
              </a:rPr>
              <a:t> </a:t>
            </a:r>
            <a:r>
              <a:rPr sz="1300" spc="176" dirty="0" err="1">
                <a:latin typeface="Arial"/>
                <a:cs typeface="Arial"/>
              </a:rPr>
              <a:t>kiri</a:t>
            </a:r>
            <a:r>
              <a:rPr sz="1300" spc="176" dirty="0">
                <a:latin typeface="Arial"/>
                <a:cs typeface="Arial"/>
              </a:rPr>
              <a:t>)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114" name="object 47"/>
          <p:cNvSpPr txBox="1"/>
          <p:nvPr/>
        </p:nvSpPr>
        <p:spPr>
          <a:xfrm>
            <a:off x="3575721" y="1772817"/>
            <a:ext cx="603259" cy="21351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10665">
              <a:spcBef>
                <a:spcPts val="105"/>
              </a:spcBef>
            </a:pPr>
            <a:r>
              <a:rPr sz="1300" spc="307" dirty="0">
                <a:latin typeface="Arial"/>
                <a:cs typeface="Arial"/>
              </a:rPr>
              <a:t>(</a:t>
            </a:r>
            <a:r>
              <a:rPr sz="1300" spc="311" dirty="0">
                <a:latin typeface="Arial"/>
                <a:cs typeface="Arial"/>
              </a:rPr>
              <a:t>d</a:t>
            </a:r>
            <a:r>
              <a:rPr sz="1300" spc="118" dirty="0">
                <a:latin typeface="Arial"/>
                <a:cs typeface="Arial"/>
              </a:rPr>
              <a:t>B</a:t>
            </a:r>
            <a:r>
              <a:rPr sz="1300" spc="185" dirty="0">
                <a:latin typeface="Arial"/>
                <a:cs typeface="Arial"/>
              </a:rPr>
              <a:t>)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115" name="object 48"/>
          <p:cNvSpPr txBox="1"/>
          <p:nvPr/>
        </p:nvSpPr>
        <p:spPr>
          <a:xfrm>
            <a:off x="2279577" y="1772817"/>
            <a:ext cx="1395163" cy="21864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31996">
              <a:spcBef>
                <a:spcPts val="105"/>
              </a:spcBef>
            </a:pPr>
            <a:r>
              <a:rPr sz="1200" spc="281" dirty="0">
                <a:latin typeface="Arial"/>
                <a:cs typeface="Arial"/>
              </a:rPr>
              <a:t>20.Log</a:t>
            </a:r>
            <a:r>
              <a:rPr sz="2000" spc="422" baseline="-8680" dirty="0">
                <a:latin typeface="Arial"/>
                <a:cs typeface="Arial"/>
              </a:rPr>
              <a:t>V</a:t>
            </a:r>
            <a:r>
              <a:rPr sz="1300" spc="422" baseline="-23809" dirty="0">
                <a:latin typeface="Arial"/>
                <a:cs typeface="Arial"/>
              </a:rPr>
              <a:t>0</a:t>
            </a:r>
            <a:r>
              <a:rPr sz="2000" spc="422" baseline="-8680" dirty="0">
                <a:latin typeface="Arial"/>
                <a:cs typeface="Arial"/>
              </a:rPr>
              <a:t>/</a:t>
            </a:r>
            <a:r>
              <a:rPr sz="2000" spc="-176" baseline="-8680" dirty="0">
                <a:latin typeface="Arial"/>
                <a:cs typeface="Arial"/>
              </a:rPr>
              <a:t> </a:t>
            </a:r>
            <a:r>
              <a:rPr sz="2000" spc="409" baseline="-8680" dirty="0">
                <a:latin typeface="Arial"/>
                <a:cs typeface="Arial"/>
              </a:rPr>
              <a:t>V</a:t>
            </a:r>
            <a:r>
              <a:rPr sz="1300" spc="409" baseline="-23809" dirty="0">
                <a:latin typeface="Arial"/>
                <a:cs typeface="Arial"/>
              </a:rPr>
              <a:t>s</a:t>
            </a:r>
            <a:endParaRPr sz="1300" baseline="-23809">
              <a:latin typeface="Arial"/>
              <a:cs typeface="Arial"/>
            </a:endParaRPr>
          </a:p>
        </p:txBody>
      </p:sp>
      <p:sp>
        <p:nvSpPr>
          <p:cNvPr id="116" name="object 49"/>
          <p:cNvSpPr/>
          <p:nvPr/>
        </p:nvSpPr>
        <p:spPr>
          <a:xfrm>
            <a:off x="4203625" y="4012480"/>
            <a:ext cx="25717" cy="2188910"/>
          </a:xfrm>
          <a:custGeom>
            <a:avLst/>
            <a:gdLst/>
            <a:ahLst/>
            <a:cxnLst/>
            <a:rect l="l" t="t" r="r" b="b"/>
            <a:pathLst>
              <a:path w="34289" h="2189479">
                <a:moveTo>
                  <a:pt x="29170" y="204457"/>
                </a:moveTo>
                <a:lnTo>
                  <a:pt x="24201" y="204457"/>
                </a:lnTo>
                <a:lnTo>
                  <a:pt x="25929" y="206780"/>
                </a:lnTo>
                <a:lnTo>
                  <a:pt x="29170" y="204457"/>
                </a:lnTo>
                <a:close/>
              </a:path>
              <a:path w="34289" h="2189479">
                <a:moveTo>
                  <a:pt x="30899" y="0"/>
                </a:moveTo>
                <a:lnTo>
                  <a:pt x="25929" y="0"/>
                </a:lnTo>
                <a:lnTo>
                  <a:pt x="24201" y="2323"/>
                </a:lnTo>
                <a:lnTo>
                  <a:pt x="20959" y="3407"/>
                </a:lnTo>
                <a:lnTo>
                  <a:pt x="20959" y="204457"/>
                </a:lnTo>
                <a:lnTo>
                  <a:pt x="30899" y="204457"/>
                </a:lnTo>
                <a:lnTo>
                  <a:pt x="34140" y="203372"/>
                </a:lnTo>
                <a:lnTo>
                  <a:pt x="34140" y="2323"/>
                </a:lnTo>
                <a:lnTo>
                  <a:pt x="30899" y="0"/>
                </a:lnTo>
                <a:close/>
              </a:path>
              <a:path w="34289" h="2189479">
                <a:moveTo>
                  <a:pt x="29170" y="309008"/>
                </a:moveTo>
                <a:lnTo>
                  <a:pt x="24201" y="309008"/>
                </a:lnTo>
                <a:lnTo>
                  <a:pt x="20959" y="310248"/>
                </a:lnTo>
                <a:lnTo>
                  <a:pt x="17718" y="312571"/>
                </a:lnTo>
                <a:lnTo>
                  <a:pt x="17718" y="314894"/>
                </a:lnTo>
                <a:lnTo>
                  <a:pt x="16206" y="507734"/>
                </a:lnTo>
                <a:lnTo>
                  <a:pt x="16206" y="510058"/>
                </a:lnTo>
                <a:lnTo>
                  <a:pt x="17718" y="511297"/>
                </a:lnTo>
                <a:lnTo>
                  <a:pt x="20959" y="513620"/>
                </a:lnTo>
                <a:lnTo>
                  <a:pt x="25929" y="513620"/>
                </a:lnTo>
                <a:lnTo>
                  <a:pt x="29170" y="511297"/>
                </a:lnTo>
                <a:lnTo>
                  <a:pt x="29170" y="510058"/>
                </a:lnTo>
                <a:lnTo>
                  <a:pt x="30899" y="507734"/>
                </a:lnTo>
                <a:lnTo>
                  <a:pt x="30899" y="310248"/>
                </a:lnTo>
                <a:lnTo>
                  <a:pt x="29170" y="309008"/>
                </a:lnTo>
                <a:close/>
              </a:path>
              <a:path w="34289" h="2189479">
                <a:moveTo>
                  <a:pt x="25929" y="616933"/>
                </a:moveTo>
                <a:lnTo>
                  <a:pt x="17718" y="616933"/>
                </a:lnTo>
                <a:lnTo>
                  <a:pt x="17718" y="619256"/>
                </a:lnTo>
                <a:lnTo>
                  <a:pt x="16206" y="621580"/>
                </a:lnTo>
                <a:lnTo>
                  <a:pt x="16206" y="622819"/>
                </a:lnTo>
                <a:lnTo>
                  <a:pt x="12964" y="816898"/>
                </a:lnTo>
                <a:lnTo>
                  <a:pt x="12964" y="817982"/>
                </a:lnTo>
                <a:lnTo>
                  <a:pt x="16206" y="820306"/>
                </a:lnTo>
                <a:lnTo>
                  <a:pt x="17718" y="821545"/>
                </a:lnTo>
                <a:lnTo>
                  <a:pt x="24201" y="821545"/>
                </a:lnTo>
                <a:lnTo>
                  <a:pt x="25929" y="820306"/>
                </a:lnTo>
                <a:lnTo>
                  <a:pt x="25929" y="817982"/>
                </a:lnTo>
                <a:lnTo>
                  <a:pt x="29170" y="816898"/>
                </a:lnTo>
                <a:lnTo>
                  <a:pt x="29170" y="619256"/>
                </a:lnTo>
                <a:lnTo>
                  <a:pt x="25929" y="616933"/>
                </a:lnTo>
                <a:close/>
              </a:path>
              <a:path w="34289" h="2189479">
                <a:moveTo>
                  <a:pt x="20959" y="923773"/>
                </a:moveTo>
                <a:lnTo>
                  <a:pt x="16206" y="926097"/>
                </a:lnTo>
                <a:lnTo>
                  <a:pt x="16206" y="928420"/>
                </a:lnTo>
                <a:lnTo>
                  <a:pt x="12964" y="929504"/>
                </a:lnTo>
                <a:lnTo>
                  <a:pt x="12964" y="931828"/>
                </a:lnTo>
                <a:lnTo>
                  <a:pt x="11236" y="1124745"/>
                </a:lnTo>
                <a:lnTo>
                  <a:pt x="11236" y="1127069"/>
                </a:lnTo>
                <a:lnTo>
                  <a:pt x="12964" y="1129392"/>
                </a:lnTo>
                <a:lnTo>
                  <a:pt x="16206" y="1130554"/>
                </a:lnTo>
                <a:lnTo>
                  <a:pt x="20959" y="1130554"/>
                </a:lnTo>
                <a:lnTo>
                  <a:pt x="20959" y="1129392"/>
                </a:lnTo>
                <a:lnTo>
                  <a:pt x="24201" y="1127069"/>
                </a:lnTo>
                <a:lnTo>
                  <a:pt x="24201" y="1124745"/>
                </a:lnTo>
                <a:lnTo>
                  <a:pt x="25929" y="931828"/>
                </a:lnTo>
                <a:lnTo>
                  <a:pt x="25929" y="929504"/>
                </a:lnTo>
                <a:lnTo>
                  <a:pt x="24201" y="928420"/>
                </a:lnTo>
                <a:lnTo>
                  <a:pt x="20959" y="926097"/>
                </a:lnTo>
                <a:lnTo>
                  <a:pt x="20959" y="923773"/>
                </a:lnTo>
                <a:close/>
              </a:path>
              <a:path w="34289" h="2189479">
                <a:moveTo>
                  <a:pt x="20959" y="1235137"/>
                </a:moveTo>
                <a:lnTo>
                  <a:pt x="11236" y="1235137"/>
                </a:lnTo>
                <a:lnTo>
                  <a:pt x="7994" y="1236298"/>
                </a:lnTo>
                <a:lnTo>
                  <a:pt x="7994" y="1436155"/>
                </a:lnTo>
                <a:lnTo>
                  <a:pt x="11236" y="1437317"/>
                </a:lnTo>
                <a:lnTo>
                  <a:pt x="12964" y="1437317"/>
                </a:lnTo>
                <a:lnTo>
                  <a:pt x="16206" y="1439640"/>
                </a:lnTo>
                <a:lnTo>
                  <a:pt x="17718" y="1439640"/>
                </a:lnTo>
                <a:lnTo>
                  <a:pt x="17718" y="1437317"/>
                </a:lnTo>
                <a:lnTo>
                  <a:pt x="20959" y="1436155"/>
                </a:lnTo>
                <a:lnTo>
                  <a:pt x="20959" y="1431508"/>
                </a:lnTo>
                <a:lnTo>
                  <a:pt x="24201" y="1240945"/>
                </a:lnTo>
                <a:lnTo>
                  <a:pt x="20959" y="1236298"/>
                </a:lnTo>
                <a:lnTo>
                  <a:pt x="20959" y="1235137"/>
                </a:lnTo>
                <a:close/>
              </a:path>
              <a:path w="34289" h="2189479">
                <a:moveTo>
                  <a:pt x="16206" y="1232813"/>
                </a:moveTo>
                <a:lnTo>
                  <a:pt x="12964" y="1235137"/>
                </a:lnTo>
                <a:lnTo>
                  <a:pt x="17718" y="1235137"/>
                </a:lnTo>
                <a:lnTo>
                  <a:pt x="16206" y="1232813"/>
                </a:lnTo>
                <a:close/>
              </a:path>
              <a:path w="34289" h="2189479">
                <a:moveTo>
                  <a:pt x="12964" y="1746388"/>
                </a:moveTo>
                <a:lnTo>
                  <a:pt x="7994" y="1746388"/>
                </a:lnTo>
                <a:lnTo>
                  <a:pt x="11236" y="1747549"/>
                </a:lnTo>
                <a:lnTo>
                  <a:pt x="12964" y="1746388"/>
                </a:lnTo>
                <a:close/>
              </a:path>
              <a:path w="34289" h="2189479">
                <a:moveTo>
                  <a:pt x="16206" y="1541884"/>
                </a:moveTo>
                <a:lnTo>
                  <a:pt x="11236" y="1541884"/>
                </a:lnTo>
                <a:lnTo>
                  <a:pt x="7994" y="1543046"/>
                </a:lnTo>
                <a:lnTo>
                  <a:pt x="7994" y="1545369"/>
                </a:lnTo>
                <a:lnTo>
                  <a:pt x="4753" y="1548854"/>
                </a:lnTo>
                <a:lnTo>
                  <a:pt x="3241" y="1740579"/>
                </a:lnTo>
                <a:lnTo>
                  <a:pt x="4753" y="1742903"/>
                </a:lnTo>
                <a:lnTo>
                  <a:pt x="4753" y="1746388"/>
                </a:lnTo>
                <a:lnTo>
                  <a:pt x="16206" y="1746388"/>
                </a:lnTo>
                <a:lnTo>
                  <a:pt x="17718" y="1744064"/>
                </a:lnTo>
                <a:lnTo>
                  <a:pt x="17718" y="1740579"/>
                </a:lnTo>
                <a:lnTo>
                  <a:pt x="20959" y="1548854"/>
                </a:lnTo>
                <a:lnTo>
                  <a:pt x="20959" y="1545369"/>
                </a:lnTo>
                <a:lnTo>
                  <a:pt x="17718" y="1543046"/>
                </a:lnTo>
                <a:lnTo>
                  <a:pt x="16206" y="1541884"/>
                </a:lnTo>
                <a:close/>
              </a:path>
              <a:path w="34289" h="2189479">
                <a:moveTo>
                  <a:pt x="12964" y="1850971"/>
                </a:moveTo>
                <a:lnTo>
                  <a:pt x="7994" y="1850971"/>
                </a:lnTo>
                <a:lnTo>
                  <a:pt x="4753" y="1852132"/>
                </a:lnTo>
                <a:lnTo>
                  <a:pt x="3241" y="1854456"/>
                </a:lnTo>
                <a:lnTo>
                  <a:pt x="3241" y="1855617"/>
                </a:lnTo>
                <a:lnTo>
                  <a:pt x="0" y="2049666"/>
                </a:lnTo>
                <a:lnTo>
                  <a:pt x="3241" y="2050827"/>
                </a:lnTo>
                <a:lnTo>
                  <a:pt x="3241" y="2053151"/>
                </a:lnTo>
                <a:lnTo>
                  <a:pt x="4753" y="2055474"/>
                </a:lnTo>
                <a:lnTo>
                  <a:pt x="11236" y="2055474"/>
                </a:lnTo>
                <a:lnTo>
                  <a:pt x="12964" y="2053151"/>
                </a:lnTo>
                <a:lnTo>
                  <a:pt x="16206" y="2050827"/>
                </a:lnTo>
                <a:lnTo>
                  <a:pt x="17718" y="1855617"/>
                </a:lnTo>
                <a:lnTo>
                  <a:pt x="16206" y="1854456"/>
                </a:lnTo>
                <a:lnTo>
                  <a:pt x="16206" y="1852132"/>
                </a:lnTo>
                <a:lnTo>
                  <a:pt x="12964" y="1850971"/>
                </a:lnTo>
                <a:close/>
              </a:path>
              <a:path w="34289" h="2189479">
                <a:moveTo>
                  <a:pt x="11236" y="2158895"/>
                </a:moveTo>
                <a:lnTo>
                  <a:pt x="4753" y="2158895"/>
                </a:lnTo>
                <a:lnTo>
                  <a:pt x="3241" y="2161219"/>
                </a:lnTo>
                <a:lnTo>
                  <a:pt x="0" y="2162380"/>
                </a:lnTo>
                <a:lnTo>
                  <a:pt x="0" y="2185614"/>
                </a:lnTo>
                <a:lnTo>
                  <a:pt x="3241" y="2186776"/>
                </a:lnTo>
                <a:lnTo>
                  <a:pt x="4753" y="2189099"/>
                </a:lnTo>
                <a:lnTo>
                  <a:pt x="11236" y="2189099"/>
                </a:lnTo>
                <a:lnTo>
                  <a:pt x="12964" y="2186776"/>
                </a:lnTo>
                <a:lnTo>
                  <a:pt x="12964" y="2185614"/>
                </a:lnTo>
                <a:lnTo>
                  <a:pt x="16206" y="2183291"/>
                </a:lnTo>
                <a:lnTo>
                  <a:pt x="16206" y="2164704"/>
                </a:lnTo>
                <a:lnTo>
                  <a:pt x="12964" y="2162380"/>
                </a:lnTo>
                <a:lnTo>
                  <a:pt x="12964" y="2161219"/>
                </a:lnTo>
                <a:lnTo>
                  <a:pt x="11236" y="215889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7" name="object 50"/>
          <p:cNvSpPr/>
          <p:nvPr/>
        </p:nvSpPr>
        <p:spPr>
          <a:xfrm>
            <a:off x="4219345" y="4012480"/>
            <a:ext cx="10001" cy="206956"/>
          </a:xfrm>
          <a:custGeom>
            <a:avLst/>
            <a:gdLst/>
            <a:ahLst/>
            <a:cxnLst/>
            <a:rect l="l" t="t" r="r" b="b"/>
            <a:pathLst>
              <a:path w="13335" h="207010">
                <a:moveTo>
                  <a:pt x="13180" y="5730"/>
                </a:moveTo>
                <a:lnTo>
                  <a:pt x="13180" y="198726"/>
                </a:lnTo>
                <a:lnTo>
                  <a:pt x="13180" y="203372"/>
                </a:lnTo>
                <a:lnTo>
                  <a:pt x="9939" y="204457"/>
                </a:lnTo>
                <a:lnTo>
                  <a:pt x="8211" y="204457"/>
                </a:lnTo>
                <a:lnTo>
                  <a:pt x="4969" y="206780"/>
                </a:lnTo>
                <a:lnTo>
                  <a:pt x="3241" y="204457"/>
                </a:lnTo>
                <a:lnTo>
                  <a:pt x="0" y="204457"/>
                </a:lnTo>
                <a:lnTo>
                  <a:pt x="0" y="203372"/>
                </a:lnTo>
                <a:lnTo>
                  <a:pt x="0" y="198726"/>
                </a:lnTo>
                <a:lnTo>
                  <a:pt x="0" y="5730"/>
                </a:lnTo>
                <a:lnTo>
                  <a:pt x="0" y="3407"/>
                </a:lnTo>
                <a:lnTo>
                  <a:pt x="3241" y="2323"/>
                </a:lnTo>
                <a:lnTo>
                  <a:pt x="4969" y="0"/>
                </a:lnTo>
                <a:lnTo>
                  <a:pt x="8211" y="0"/>
                </a:lnTo>
                <a:lnTo>
                  <a:pt x="9939" y="0"/>
                </a:lnTo>
                <a:lnTo>
                  <a:pt x="13180" y="2323"/>
                </a:lnTo>
                <a:lnTo>
                  <a:pt x="13180" y="3407"/>
                </a:lnTo>
                <a:lnTo>
                  <a:pt x="13180" y="5730"/>
                </a:lnTo>
              </a:path>
            </a:pathLst>
          </a:custGeom>
          <a:ln w="2590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8" name="object 51"/>
          <p:cNvSpPr/>
          <p:nvPr/>
        </p:nvSpPr>
        <p:spPr>
          <a:xfrm>
            <a:off x="4215779" y="4321410"/>
            <a:ext cx="11430" cy="205051"/>
          </a:xfrm>
          <a:custGeom>
            <a:avLst/>
            <a:gdLst/>
            <a:ahLst/>
            <a:cxnLst/>
            <a:rect l="l" t="t" r="r" b="b"/>
            <a:pathLst>
              <a:path w="15239" h="205104">
                <a:moveTo>
                  <a:pt x="14693" y="5885"/>
                </a:moveTo>
                <a:lnTo>
                  <a:pt x="14693" y="198726"/>
                </a:lnTo>
                <a:lnTo>
                  <a:pt x="12964" y="201049"/>
                </a:lnTo>
                <a:lnTo>
                  <a:pt x="12964" y="202288"/>
                </a:lnTo>
                <a:lnTo>
                  <a:pt x="9723" y="204611"/>
                </a:lnTo>
                <a:lnTo>
                  <a:pt x="7994" y="204611"/>
                </a:lnTo>
                <a:lnTo>
                  <a:pt x="4753" y="204611"/>
                </a:lnTo>
                <a:lnTo>
                  <a:pt x="1512" y="202288"/>
                </a:lnTo>
                <a:lnTo>
                  <a:pt x="0" y="201049"/>
                </a:lnTo>
                <a:lnTo>
                  <a:pt x="0" y="198726"/>
                </a:lnTo>
                <a:lnTo>
                  <a:pt x="1512" y="5885"/>
                </a:lnTo>
                <a:lnTo>
                  <a:pt x="1512" y="3562"/>
                </a:lnTo>
                <a:lnTo>
                  <a:pt x="4753" y="1239"/>
                </a:lnTo>
                <a:lnTo>
                  <a:pt x="7994" y="0"/>
                </a:lnTo>
                <a:lnTo>
                  <a:pt x="9723" y="0"/>
                </a:lnTo>
                <a:lnTo>
                  <a:pt x="12964" y="0"/>
                </a:lnTo>
                <a:lnTo>
                  <a:pt x="14693" y="1239"/>
                </a:lnTo>
                <a:lnTo>
                  <a:pt x="14693" y="3562"/>
                </a:lnTo>
                <a:lnTo>
                  <a:pt x="14693" y="5885"/>
                </a:lnTo>
              </a:path>
            </a:pathLst>
          </a:custGeom>
          <a:ln w="258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9" name="object 52"/>
          <p:cNvSpPr/>
          <p:nvPr/>
        </p:nvSpPr>
        <p:spPr>
          <a:xfrm>
            <a:off x="4213348" y="4629254"/>
            <a:ext cx="12382" cy="205051"/>
          </a:xfrm>
          <a:custGeom>
            <a:avLst/>
            <a:gdLst/>
            <a:ahLst/>
            <a:cxnLst/>
            <a:rect l="l" t="t" r="r" b="b"/>
            <a:pathLst>
              <a:path w="16510" h="205104">
                <a:moveTo>
                  <a:pt x="16206" y="5885"/>
                </a:moveTo>
                <a:lnTo>
                  <a:pt x="16206" y="199965"/>
                </a:lnTo>
                <a:lnTo>
                  <a:pt x="12964" y="201049"/>
                </a:lnTo>
                <a:lnTo>
                  <a:pt x="12964" y="203372"/>
                </a:lnTo>
                <a:lnTo>
                  <a:pt x="11236" y="204611"/>
                </a:lnTo>
                <a:lnTo>
                  <a:pt x="7994" y="204611"/>
                </a:lnTo>
                <a:lnTo>
                  <a:pt x="4753" y="204611"/>
                </a:lnTo>
                <a:lnTo>
                  <a:pt x="3241" y="203372"/>
                </a:lnTo>
                <a:lnTo>
                  <a:pt x="0" y="201049"/>
                </a:lnTo>
                <a:lnTo>
                  <a:pt x="0" y="199965"/>
                </a:lnTo>
                <a:lnTo>
                  <a:pt x="3241" y="5885"/>
                </a:lnTo>
                <a:lnTo>
                  <a:pt x="3241" y="4646"/>
                </a:lnTo>
                <a:lnTo>
                  <a:pt x="4753" y="2323"/>
                </a:lnTo>
                <a:lnTo>
                  <a:pt x="4753" y="0"/>
                </a:lnTo>
                <a:lnTo>
                  <a:pt x="11236" y="0"/>
                </a:lnTo>
                <a:lnTo>
                  <a:pt x="12964" y="0"/>
                </a:lnTo>
                <a:lnTo>
                  <a:pt x="16206" y="2323"/>
                </a:lnTo>
                <a:lnTo>
                  <a:pt x="16206" y="4646"/>
                </a:lnTo>
                <a:lnTo>
                  <a:pt x="16206" y="5885"/>
                </a:lnTo>
              </a:path>
            </a:pathLst>
          </a:custGeom>
          <a:ln w="2589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0" name="object 53"/>
          <p:cNvSpPr/>
          <p:nvPr/>
        </p:nvSpPr>
        <p:spPr>
          <a:xfrm>
            <a:off x="4212051" y="4936014"/>
            <a:ext cx="11430" cy="206956"/>
          </a:xfrm>
          <a:custGeom>
            <a:avLst/>
            <a:gdLst/>
            <a:ahLst/>
            <a:cxnLst/>
            <a:rect l="l" t="t" r="r" b="b"/>
            <a:pathLst>
              <a:path w="15239" h="207010">
                <a:moveTo>
                  <a:pt x="14693" y="8054"/>
                </a:moveTo>
                <a:lnTo>
                  <a:pt x="12964" y="200971"/>
                </a:lnTo>
                <a:lnTo>
                  <a:pt x="12964" y="203295"/>
                </a:lnTo>
                <a:lnTo>
                  <a:pt x="9723" y="205618"/>
                </a:lnTo>
                <a:lnTo>
                  <a:pt x="9723" y="206780"/>
                </a:lnTo>
                <a:lnTo>
                  <a:pt x="6482" y="206780"/>
                </a:lnTo>
                <a:lnTo>
                  <a:pt x="4969" y="206780"/>
                </a:lnTo>
                <a:lnTo>
                  <a:pt x="1728" y="205618"/>
                </a:lnTo>
                <a:lnTo>
                  <a:pt x="0" y="203295"/>
                </a:lnTo>
                <a:lnTo>
                  <a:pt x="0" y="200971"/>
                </a:lnTo>
                <a:lnTo>
                  <a:pt x="1728" y="8054"/>
                </a:lnTo>
                <a:lnTo>
                  <a:pt x="1728" y="5730"/>
                </a:lnTo>
                <a:lnTo>
                  <a:pt x="4969" y="4646"/>
                </a:lnTo>
                <a:lnTo>
                  <a:pt x="4969" y="2323"/>
                </a:lnTo>
                <a:lnTo>
                  <a:pt x="9723" y="0"/>
                </a:lnTo>
                <a:lnTo>
                  <a:pt x="9723" y="2323"/>
                </a:lnTo>
                <a:lnTo>
                  <a:pt x="12964" y="4646"/>
                </a:lnTo>
                <a:lnTo>
                  <a:pt x="14693" y="5730"/>
                </a:lnTo>
                <a:lnTo>
                  <a:pt x="14693" y="8054"/>
                </a:lnTo>
              </a:path>
            </a:pathLst>
          </a:custGeom>
          <a:ln w="258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1" name="object 54"/>
          <p:cNvSpPr/>
          <p:nvPr/>
        </p:nvSpPr>
        <p:spPr>
          <a:xfrm>
            <a:off x="4209621" y="5244973"/>
            <a:ext cx="12382" cy="206956"/>
          </a:xfrm>
          <a:custGeom>
            <a:avLst/>
            <a:gdLst/>
            <a:ahLst/>
            <a:cxnLst/>
            <a:rect l="l" t="t" r="r" b="b"/>
            <a:pathLst>
              <a:path w="16510" h="207010">
                <a:moveTo>
                  <a:pt x="16206" y="8131"/>
                </a:moveTo>
                <a:lnTo>
                  <a:pt x="12964" y="198695"/>
                </a:lnTo>
                <a:lnTo>
                  <a:pt x="12964" y="203341"/>
                </a:lnTo>
                <a:lnTo>
                  <a:pt x="9723" y="204503"/>
                </a:lnTo>
                <a:lnTo>
                  <a:pt x="9723" y="206826"/>
                </a:lnTo>
                <a:lnTo>
                  <a:pt x="8211" y="206826"/>
                </a:lnTo>
                <a:lnTo>
                  <a:pt x="4969" y="204503"/>
                </a:lnTo>
                <a:lnTo>
                  <a:pt x="3241" y="204503"/>
                </a:lnTo>
                <a:lnTo>
                  <a:pt x="0" y="203341"/>
                </a:lnTo>
                <a:lnTo>
                  <a:pt x="0" y="198695"/>
                </a:lnTo>
                <a:lnTo>
                  <a:pt x="0" y="8131"/>
                </a:lnTo>
                <a:lnTo>
                  <a:pt x="0" y="3485"/>
                </a:lnTo>
                <a:lnTo>
                  <a:pt x="3241" y="2323"/>
                </a:lnTo>
                <a:lnTo>
                  <a:pt x="4969" y="2323"/>
                </a:lnTo>
                <a:lnTo>
                  <a:pt x="8211" y="0"/>
                </a:lnTo>
                <a:lnTo>
                  <a:pt x="9723" y="2323"/>
                </a:lnTo>
                <a:lnTo>
                  <a:pt x="12964" y="2323"/>
                </a:lnTo>
                <a:lnTo>
                  <a:pt x="12964" y="3485"/>
                </a:lnTo>
                <a:lnTo>
                  <a:pt x="16206" y="8131"/>
                </a:lnTo>
              </a:path>
            </a:pathLst>
          </a:custGeom>
          <a:ln w="2589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2" name="object 55"/>
          <p:cNvSpPr/>
          <p:nvPr/>
        </p:nvSpPr>
        <p:spPr>
          <a:xfrm>
            <a:off x="4206056" y="5553964"/>
            <a:ext cx="13335" cy="205687"/>
          </a:xfrm>
          <a:custGeom>
            <a:avLst/>
            <a:gdLst/>
            <a:ahLst/>
            <a:cxnLst/>
            <a:rect l="l" t="t" r="r" b="b"/>
            <a:pathLst>
              <a:path w="17779" h="205739">
                <a:moveTo>
                  <a:pt x="17718" y="6970"/>
                </a:moveTo>
                <a:lnTo>
                  <a:pt x="14477" y="198695"/>
                </a:lnTo>
                <a:lnTo>
                  <a:pt x="14477" y="202180"/>
                </a:lnTo>
                <a:lnTo>
                  <a:pt x="12964" y="204503"/>
                </a:lnTo>
                <a:lnTo>
                  <a:pt x="9723" y="204503"/>
                </a:lnTo>
                <a:lnTo>
                  <a:pt x="7994" y="205665"/>
                </a:lnTo>
                <a:lnTo>
                  <a:pt x="4753" y="204503"/>
                </a:lnTo>
                <a:lnTo>
                  <a:pt x="1512" y="204503"/>
                </a:lnTo>
                <a:lnTo>
                  <a:pt x="1512" y="201018"/>
                </a:lnTo>
                <a:lnTo>
                  <a:pt x="0" y="198695"/>
                </a:lnTo>
                <a:lnTo>
                  <a:pt x="1512" y="6970"/>
                </a:lnTo>
                <a:lnTo>
                  <a:pt x="4753" y="3485"/>
                </a:lnTo>
                <a:lnTo>
                  <a:pt x="4753" y="1161"/>
                </a:lnTo>
                <a:lnTo>
                  <a:pt x="7994" y="0"/>
                </a:lnTo>
                <a:lnTo>
                  <a:pt x="9723" y="0"/>
                </a:lnTo>
                <a:lnTo>
                  <a:pt x="12964" y="0"/>
                </a:lnTo>
                <a:lnTo>
                  <a:pt x="14477" y="1161"/>
                </a:lnTo>
                <a:lnTo>
                  <a:pt x="17718" y="3485"/>
                </a:lnTo>
                <a:lnTo>
                  <a:pt x="17718" y="6970"/>
                </a:lnTo>
              </a:path>
            </a:pathLst>
          </a:custGeom>
          <a:ln w="258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3" name="object 56"/>
          <p:cNvSpPr/>
          <p:nvPr/>
        </p:nvSpPr>
        <p:spPr>
          <a:xfrm>
            <a:off x="4203626" y="5862970"/>
            <a:ext cx="13335" cy="205051"/>
          </a:xfrm>
          <a:custGeom>
            <a:avLst/>
            <a:gdLst/>
            <a:ahLst/>
            <a:cxnLst/>
            <a:rect l="l" t="t" r="r" b="b"/>
            <a:pathLst>
              <a:path w="17779" h="205104">
                <a:moveTo>
                  <a:pt x="17718" y="4646"/>
                </a:moveTo>
                <a:lnTo>
                  <a:pt x="16206" y="198695"/>
                </a:lnTo>
                <a:lnTo>
                  <a:pt x="16206" y="199856"/>
                </a:lnTo>
                <a:lnTo>
                  <a:pt x="12964" y="202180"/>
                </a:lnTo>
                <a:lnTo>
                  <a:pt x="11236" y="204503"/>
                </a:lnTo>
                <a:lnTo>
                  <a:pt x="7994" y="204503"/>
                </a:lnTo>
                <a:lnTo>
                  <a:pt x="4753" y="204503"/>
                </a:lnTo>
                <a:lnTo>
                  <a:pt x="3241" y="202180"/>
                </a:lnTo>
                <a:lnTo>
                  <a:pt x="3241" y="199856"/>
                </a:lnTo>
                <a:lnTo>
                  <a:pt x="0" y="198695"/>
                </a:lnTo>
                <a:lnTo>
                  <a:pt x="3241" y="4646"/>
                </a:lnTo>
                <a:lnTo>
                  <a:pt x="3241" y="3485"/>
                </a:lnTo>
                <a:lnTo>
                  <a:pt x="4753" y="1161"/>
                </a:lnTo>
                <a:lnTo>
                  <a:pt x="7994" y="0"/>
                </a:lnTo>
                <a:lnTo>
                  <a:pt x="11236" y="0"/>
                </a:lnTo>
                <a:lnTo>
                  <a:pt x="12964" y="0"/>
                </a:lnTo>
                <a:lnTo>
                  <a:pt x="16206" y="1161"/>
                </a:lnTo>
                <a:lnTo>
                  <a:pt x="16206" y="3485"/>
                </a:lnTo>
                <a:lnTo>
                  <a:pt x="17718" y="4646"/>
                </a:lnTo>
              </a:path>
            </a:pathLst>
          </a:custGeom>
          <a:ln w="258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4" name="object 57"/>
          <p:cNvSpPr/>
          <p:nvPr/>
        </p:nvSpPr>
        <p:spPr>
          <a:xfrm>
            <a:off x="4203625" y="6170814"/>
            <a:ext cx="12382" cy="30472"/>
          </a:xfrm>
          <a:custGeom>
            <a:avLst/>
            <a:gdLst/>
            <a:ahLst/>
            <a:cxnLst/>
            <a:rect l="l" t="t" r="r" b="b"/>
            <a:pathLst>
              <a:path w="16510" h="30479">
                <a:moveTo>
                  <a:pt x="16206" y="5808"/>
                </a:moveTo>
                <a:lnTo>
                  <a:pt x="16206" y="24395"/>
                </a:lnTo>
                <a:lnTo>
                  <a:pt x="12964" y="26718"/>
                </a:lnTo>
                <a:lnTo>
                  <a:pt x="12964" y="27880"/>
                </a:lnTo>
                <a:lnTo>
                  <a:pt x="11236" y="30203"/>
                </a:lnTo>
                <a:lnTo>
                  <a:pt x="7994" y="30203"/>
                </a:lnTo>
                <a:lnTo>
                  <a:pt x="4753" y="30203"/>
                </a:lnTo>
                <a:lnTo>
                  <a:pt x="3241" y="27880"/>
                </a:lnTo>
                <a:lnTo>
                  <a:pt x="0" y="26718"/>
                </a:lnTo>
                <a:lnTo>
                  <a:pt x="0" y="24395"/>
                </a:lnTo>
                <a:lnTo>
                  <a:pt x="0" y="5808"/>
                </a:lnTo>
                <a:lnTo>
                  <a:pt x="0" y="3485"/>
                </a:lnTo>
                <a:lnTo>
                  <a:pt x="3241" y="2323"/>
                </a:lnTo>
                <a:lnTo>
                  <a:pt x="4753" y="0"/>
                </a:lnTo>
                <a:lnTo>
                  <a:pt x="7994" y="0"/>
                </a:lnTo>
                <a:lnTo>
                  <a:pt x="11236" y="0"/>
                </a:lnTo>
                <a:lnTo>
                  <a:pt x="12964" y="2323"/>
                </a:lnTo>
                <a:lnTo>
                  <a:pt x="12964" y="3485"/>
                </a:lnTo>
                <a:lnTo>
                  <a:pt x="16206" y="5808"/>
                </a:lnTo>
              </a:path>
            </a:pathLst>
          </a:custGeom>
          <a:ln w="242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5" name="object 58"/>
          <p:cNvSpPr/>
          <p:nvPr/>
        </p:nvSpPr>
        <p:spPr>
          <a:xfrm>
            <a:off x="3043724" y="3503640"/>
            <a:ext cx="5471636" cy="1952117"/>
          </a:xfrm>
          <a:custGeom>
            <a:avLst/>
            <a:gdLst/>
            <a:ahLst/>
            <a:cxnLst/>
            <a:rect l="l" t="t" r="r" b="b"/>
            <a:pathLst>
              <a:path w="7295515" h="1952625">
                <a:moveTo>
                  <a:pt x="0" y="1952099"/>
                </a:moveTo>
                <a:lnTo>
                  <a:pt x="1823764" y="300954"/>
                </a:lnTo>
                <a:lnTo>
                  <a:pt x="1835001" y="290421"/>
                </a:lnTo>
                <a:lnTo>
                  <a:pt x="1847965" y="278805"/>
                </a:lnTo>
                <a:lnTo>
                  <a:pt x="1862659" y="268427"/>
                </a:lnTo>
                <a:lnTo>
                  <a:pt x="1875624" y="259133"/>
                </a:lnTo>
                <a:lnTo>
                  <a:pt x="2037684" y="142965"/>
                </a:lnTo>
                <a:lnTo>
                  <a:pt x="2088031" y="110437"/>
                </a:lnTo>
                <a:lnTo>
                  <a:pt x="2141403" y="82557"/>
                </a:lnTo>
                <a:lnTo>
                  <a:pt x="2169061" y="69701"/>
                </a:lnTo>
                <a:lnTo>
                  <a:pt x="2228916" y="46467"/>
                </a:lnTo>
                <a:lnTo>
                  <a:pt x="2288986" y="29119"/>
                </a:lnTo>
                <a:lnTo>
                  <a:pt x="2353810" y="15179"/>
                </a:lnTo>
                <a:lnTo>
                  <a:pt x="2386223" y="9293"/>
                </a:lnTo>
                <a:lnTo>
                  <a:pt x="2418635" y="5885"/>
                </a:lnTo>
                <a:lnTo>
                  <a:pt x="2434841" y="3407"/>
                </a:lnTo>
                <a:lnTo>
                  <a:pt x="2451047" y="2323"/>
                </a:lnTo>
                <a:lnTo>
                  <a:pt x="2468981" y="1084"/>
                </a:lnTo>
                <a:lnTo>
                  <a:pt x="2485188" y="1084"/>
                </a:lnTo>
                <a:lnTo>
                  <a:pt x="2502906" y="0"/>
                </a:lnTo>
                <a:lnTo>
                  <a:pt x="2519112" y="0"/>
                </a:lnTo>
                <a:lnTo>
                  <a:pt x="7294929" y="0"/>
                </a:lnTo>
              </a:path>
            </a:pathLst>
          </a:custGeom>
          <a:ln w="50091">
            <a:solidFill>
              <a:srgbClr val="008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6" name="object 59"/>
          <p:cNvSpPr/>
          <p:nvPr/>
        </p:nvSpPr>
        <p:spPr>
          <a:xfrm>
            <a:off x="3517897" y="3433956"/>
            <a:ext cx="5471636" cy="1952117"/>
          </a:xfrm>
          <a:custGeom>
            <a:avLst/>
            <a:gdLst/>
            <a:ahLst/>
            <a:cxnLst/>
            <a:rect l="l" t="t" r="r" b="b"/>
            <a:pathLst>
              <a:path w="7295515" h="1952625">
                <a:moveTo>
                  <a:pt x="7294951" y="1952084"/>
                </a:moveTo>
                <a:lnTo>
                  <a:pt x="5471229" y="300954"/>
                </a:lnTo>
                <a:lnTo>
                  <a:pt x="5458264" y="290421"/>
                </a:lnTo>
                <a:lnTo>
                  <a:pt x="5445299" y="278805"/>
                </a:lnTo>
                <a:lnTo>
                  <a:pt x="5432335" y="268427"/>
                </a:lnTo>
                <a:lnTo>
                  <a:pt x="5419370" y="259133"/>
                </a:lnTo>
                <a:lnTo>
                  <a:pt x="5257309" y="142965"/>
                </a:lnTo>
                <a:lnTo>
                  <a:pt x="5206962" y="110437"/>
                </a:lnTo>
                <a:lnTo>
                  <a:pt x="5153374" y="82557"/>
                </a:lnTo>
                <a:lnTo>
                  <a:pt x="5125932" y="69701"/>
                </a:lnTo>
                <a:lnTo>
                  <a:pt x="5065862" y="46467"/>
                </a:lnTo>
                <a:lnTo>
                  <a:pt x="5006007" y="28964"/>
                </a:lnTo>
                <a:lnTo>
                  <a:pt x="4941183" y="15024"/>
                </a:lnTo>
                <a:lnTo>
                  <a:pt x="4876359" y="5730"/>
                </a:lnTo>
                <a:lnTo>
                  <a:pt x="4859937" y="3407"/>
                </a:lnTo>
                <a:lnTo>
                  <a:pt x="4842218" y="2323"/>
                </a:lnTo>
                <a:lnTo>
                  <a:pt x="4826012" y="1084"/>
                </a:lnTo>
                <a:lnTo>
                  <a:pt x="4809806" y="1084"/>
                </a:lnTo>
                <a:lnTo>
                  <a:pt x="4791871" y="0"/>
                </a:lnTo>
                <a:lnTo>
                  <a:pt x="4775665" y="0"/>
                </a:lnTo>
                <a:lnTo>
                  <a:pt x="0" y="0"/>
                </a:lnTo>
              </a:path>
            </a:pathLst>
          </a:custGeom>
          <a:ln w="50091">
            <a:solidFill>
              <a:srgbClr val="9933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7" name="object 60"/>
          <p:cNvSpPr/>
          <p:nvPr/>
        </p:nvSpPr>
        <p:spPr>
          <a:xfrm>
            <a:off x="4359203" y="3195794"/>
            <a:ext cx="24765" cy="643088"/>
          </a:xfrm>
          <a:custGeom>
            <a:avLst/>
            <a:gdLst/>
            <a:ahLst/>
            <a:cxnLst/>
            <a:rect l="l" t="t" r="r" b="b"/>
            <a:pathLst>
              <a:path w="33020" h="643254">
                <a:moveTo>
                  <a:pt x="32412" y="642645"/>
                </a:moveTo>
                <a:lnTo>
                  <a:pt x="0" y="0"/>
                </a:lnTo>
              </a:path>
            </a:pathLst>
          </a:custGeom>
          <a:ln w="161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8" name="object 61"/>
          <p:cNvSpPr/>
          <p:nvPr/>
        </p:nvSpPr>
        <p:spPr>
          <a:xfrm>
            <a:off x="4308155" y="3120228"/>
            <a:ext cx="104529" cy="10235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9" name="object 62"/>
          <p:cNvSpPr/>
          <p:nvPr/>
        </p:nvSpPr>
        <p:spPr>
          <a:xfrm>
            <a:off x="2918500" y="3424665"/>
            <a:ext cx="609124" cy="19045"/>
          </a:xfrm>
          <a:custGeom>
            <a:avLst/>
            <a:gdLst/>
            <a:ahLst/>
            <a:cxnLst/>
            <a:rect l="l" t="t" r="r" b="b"/>
            <a:pathLst>
              <a:path w="812164" h="19050">
                <a:moveTo>
                  <a:pt x="805678" y="16263"/>
                </a:moveTo>
                <a:lnTo>
                  <a:pt x="609520" y="16263"/>
                </a:lnTo>
                <a:lnTo>
                  <a:pt x="612761" y="17347"/>
                </a:lnTo>
                <a:lnTo>
                  <a:pt x="614382" y="18587"/>
                </a:lnTo>
                <a:lnTo>
                  <a:pt x="800816" y="18587"/>
                </a:lnTo>
                <a:lnTo>
                  <a:pt x="804058" y="17347"/>
                </a:lnTo>
                <a:lnTo>
                  <a:pt x="805678" y="16263"/>
                </a:lnTo>
                <a:close/>
              </a:path>
              <a:path w="812164" h="19050">
                <a:moveTo>
                  <a:pt x="804058" y="0"/>
                </a:moveTo>
                <a:lnTo>
                  <a:pt x="612761" y="0"/>
                </a:lnTo>
                <a:lnTo>
                  <a:pt x="609520" y="1084"/>
                </a:lnTo>
                <a:lnTo>
                  <a:pt x="607899" y="2323"/>
                </a:lnTo>
                <a:lnTo>
                  <a:pt x="606279" y="3407"/>
                </a:lnTo>
                <a:lnTo>
                  <a:pt x="604658" y="5730"/>
                </a:lnTo>
                <a:lnTo>
                  <a:pt x="604658" y="12701"/>
                </a:lnTo>
                <a:lnTo>
                  <a:pt x="606279" y="13940"/>
                </a:lnTo>
                <a:lnTo>
                  <a:pt x="607899" y="16263"/>
                </a:lnTo>
                <a:lnTo>
                  <a:pt x="808919" y="16263"/>
                </a:lnTo>
                <a:lnTo>
                  <a:pt x="808919" y="13940"/>
                </a:lnTo>
                <a:lnTo>
                  <a:pt x="810540" y="12701"/>
                </a:lnTo>
                <a:lnTo>
                  <a:pt x="812161" y="10377"/>
                </a:lnTo>
                <a:lnTo>
                  <a:pt x="812161" y="6970"/>
                </a:lnTo>
                <a:lnTo>
                  <a:pt x="810540" y="5730"/>
                </a:lnTo>
                <a:lnTo>
                  <a:pt x="808919" y="3407"/>
                </a:lnTo>
                <a:lnTo>
                  <a:pt x="808919" y="2323"/>
                </a:lnTo>
                <a:lnTo>
                  <a:pt x="805678" y="1084"/>
                </a:lnTo>
                <a:lnTo>
                  <a:pt x="804058" y="0"/>
                </a:lnTo>
                <a:close/>
              </a:path>
              <a:path w="812164" h="19050">
                <a:moveTo>
                  <a:pt x="494435" y="16263"/>
                </a:moveTo>
                <a:lnTo>
                  <a:pt x="298277" y="16263"/>
                </a:lnTo>
                <a:lnTo>
                  <a:pt x="301519" y="17347"/>
                </a:lnTo>
                <a:lnTo>
                  <a:pt x="303139" y="18587"/>
                </a:lnTo>
                <a:lnTo>
                  <a:pt x="489552" y="18587"/>
                </a:lnTo>
                <a:lnTo>
                  <a:pt x="492793" y="17347"/>
                </a:lnTo>
                <a:lnTo>
                  <a:pt x="494435" y="16263"/>
                </a:lnTo>
                <a:close/>
              </a:path>
              <a:path w="812164" h="19050">
                <a:moveTo>
                  <a:pt x="492793" y="0"/>
                </a:moveTo>
                <a:lnTo>
                  <a:pt x="301519" y="0"/>
                </a:lnTo>
                <a:lnTo>
                  <a:pt x="298277" y="1084"/>
                </a:lnTo>
                <a:lnTo>
                  <a:pt x="296657" y="2323"/>
                </a:lnTo>
                <a:lnTo>
                  <a:pt x="295036" y="3407"/>
                </a:lnTo>
                <a:lnTo>
                  <a:pt x="293416" y="5730"/>
                </a:lnTo>
                <a:lnTo>
                  <a:pt x="293416" y="12701"/>
                </a:lnTo>
                <a:lnTo>
                  <a:pt x="295036" y="13940"/>
                </a:lnTo>
                <a:lnTo>
                  <a:pt x="296657" y="16263"/>
                </a:lnTo>
                <a:lnTo>
                  <a:pt x="497677" y="16263"/>
                </a:lnTo>
                <a:lnTo>
                  <a:pt x="497677" y="13940"/>
                </a:lnTo>
                <a:lnTo>
                  <a:pt x="499297" y="12701"/>
                </a:lnTo>
                <a:lnTo>
                  <a:pt x="500918" y="10377"/>
                </a:lnTo>
                <a:lnTo>
                  <a:pt x="500918" y="6970"/>
                </a:lnTo>
                <a:lnTo>
                  <a:pt x="499297" y="5730"/>
                </a:lnTo>
                <a:lnTo>
                  <a:pt x="497677" y="3407"/>
                </a:lnTo>
                <a:lnTo>
                  <a:pt x="497677" y="2323"/>
                </a:lnTo>
                <a:lnTo>
                  <a:pt x="494435" y="1084"/>
                </a:lnTo>
                <a:lnTo>
                  <a:pt x="492793" y="0"/>
                </a:lnTo>
                <a:close/>
              </a:path>
              <a:path w="812164" h="19050">
                <a:moveTo>
                  <a:pt x="183171" y="16263"/>
                </a:moveTo>
                <a:lnTo>
                  <a:pt x="4861" y="16263"/>
                </a:lnTo>
                <a:lnTo>
                  <a:pt x="6482" y="17347"/>
                </a:lnTo>
                <a:lnTo>
                  <a:pt x="9723" y="18587"/>
                </a:lnTo>
                <a:lnTo>
                  <a:pt x="178309" y="18587"/>
                </a:lnTo>
                <a:lnTo>
                  <a:pt x="181551" y="17347"/>
                </a:lnTo>
                <a:lnTo>
                  <a:pt x="183171" y="16263"/>
                </a:lnTo>
                <a:close/>
              </a:path>
              <a:path w="812164" h="19050">
                <a:moveTo>
                  <a:pt x="181551" y="0"/>
                </a:moveTo>
                <a:lnTo>
                  <a:pt x="6482" y="0"/>
                </a:lnTo>
                <a:lnTo>
                  <a:pt x="4861" y="1084"/>
                </a:lnTo>
                <a:lnTo>
                  <a:pt x="3241" y="2323"/>
                </a:lnTo>
                <a:lnTo>
                  <a:pt x="1620" y="3407"/>
                </a:lnTo>
                <a:lnTo>
                  <a:pt x="0" y="5730"/>
                </a:lnTo>
                <a:lnTo>
                  <a:pt x="0" y="12701"/>
                </a:lnTo>
                <a:lnTo>
                  <a:pt x="1620" y="13940"/>
                </a:lnTo>
                <a:lnTo>
                  <a:pt x="3241" y="16263"/>
                </a:lnTo>
                <a:lnTo>
                  <a:pt x="186412" y="16263"/>
                </a:lnTo>
                <a:lnTo>
                  <a:pt x="186412" y="13940"/>
                </a:lnTo>
                <a:lnTo>
                  <a:pt x="188033" y="12701"/>
                </a:lnTo>
                <a:lnTo>
                  <a:pt x="189654" y="10377"/>
                </a:lnTo>
                <a:lnTo>
                  <a:pt x="189654" y="6970"/>
                </a:lnTo>
                <a:lnTo>
                  <a:pt x="188033" y="5730"/>
                </a:lnTo>
                <a:lnTo>
                  <a:pt x="186412" y="3407"/>
                </a:lnTo>
                <a:lnTo>
                  <a:pt x="186412" y="2323"/>
                </a:lnTo>
                <a:lnTo>
                  <a:pt x="183171" y="1084"/>
                </a:lnTo>
                <a:lnTo>
                  <a:pt x="18155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0" name="object 63"/>
          <p:cNvSpPr/>
          <p:nvPr/>
        </p:nvSpPr>
        <p:spPr>
          <a:xfrm>
            <a:off x="3371994" y="3424665"/>
            <a:ext cx="155734" cy="19045"/>
          </a:xfrm>
          <a:custGeom>
            <a:avLst/>
            <a:gdLst/>
            <a:ahLst/>
            <a:cxnLst/>
            <a:rect l="l" t="t" r="r" b="b"/>
            <a:pathLst>
              <a:path w="207644" h="19050">
                <a:moveTo>
                  <a:pt x="194537" y="18587"/>
                </a:moveTo>
                <a:lnTo>
                  <a:pt x="12964" y="18587"/>
                </a:lnTo>
                <a:lnTo>
                  <a:pt x="9723" y="18587"/>
                </a:lnTo>
                <a:lnTo>
                  <a:pt x="8103" y="17347"/>
                </a:lnTo>
                <a:lnTo>
                  <a:pt x="4861" y="16263"/>
                </a:lnTo>
                <a:lnTo>
                  <a:pt x="3241" y="16263"/>
                </a:lnTo>
                <a:lnTo>
                  <a:pt x="1620" y="13940"/>
                </a:lnTo>
                <a:lnTo>
                  <a:pt x="0" y="12701"/>
                </a:lnTo>
                <a:lnTo>
                  <a:pt x="0" y="10377"/>
                </a:lnTo>
                <a:lnTo>
                  <a:pt x="0" y="9293"/>
                </a:lnTo>
                <a:lnTo>
                  <a:pt x="0" y="6970"/>
                </a:lnTo>
                <a:lnTo>
                  <a:pt x="0" y="5730"/>
                </a:lnTo>
                <a:lnTo>
                  <a:pt x="1620" y="3407"/>
                </a:lnTo>
                <a:lnTo>
                  <a:pt x="3241" y="2323"/>
                </a:lnTo>
                <a:lnTo>
                  <a:pt x="4861" y="1084"/>
                </a:lnTo>
                <a:lnTo>
                  <a:pt x="8103" y="0"/>
                </a:lnTo>
                <a:lnTo>
                  <a:pt x="199399" y="0"/>
                </a:lnTo>
                <a:lnTo>
                  <a:pt x="201019" y="1084"/>
                </a:lnTo>
                <a:lnTo>
                  <a:pt x="204261" y="2323"/>
                </a:lnTo>
                <a:lnTo>
                  <a:pt x="204261" y="3407"/>
                </a:lnTo>
                <a:lnTo>
                  <a:pt x="205881" y="5730"/>
                </a:lnTo>
                <a:lnTo>
                  <a:pt x="207502" y="6970"/>
                </a:lnTo>
                <a:lnTo>
                  <a:pt x="207502" y="9293"/>
                </a:lnTo>
                <a:lnTo>
                  <a:pt x="207502" y="10377"/>
                </a:lnTo>
                <a:lnTo>
                  <a:pt x="205881" y="12701"/>
                </a:lnTo>
                <a:lnTo>
                  <a:pt x="204261" y="13940"/>
                </a:lnTo>
                <a:lnTo>
                  <a:pt x="204261" y="16263"/>
                </a:lnTo>
                <a:lnTo>
                  <a:pt x="201019" y="16263"/>
                </a:lnTo>
                <a:lnTo>
                  <a:pt x="199399" y="17347"/>
                </a:lnTo>
                <a:lnTo>
                  <a:pt x="196158" y="18587"/>
                </a:lnTo>
                <a:lnTo>
                  <a:pt x="194537" y="18587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1" name="object 64"/>
          <p:cNvSpPr/>
          <p:nvPr/>
        </p:nvSpPr>
        <p:spPr>
          <a:xfrm>
            <a:off x="3138562" y="3424665"/>
            <a:ext cx="155734" cy="19045"/>
          </a:xfrm>
          <a:custGeom>
            <a:avLst/>
            <a:gdLst/>
            <a:ahLst/>
            <a:cxnLst/>
            <a:rect l="l" t="t" r="r" b="b"/>
            <a:pathLst>
              <a:path w="207644" h="19050">
                <a:moveTo>
                  <a:pt x="194515" y="18587"/>
                </a:moveTo>
                <a:lnTo>
                  <a:pt x="12964" y="18587"/>
                </a:lnTo>
                <a:lnTo>
                  <a:pt x="9723" y="18587"/>
                </a:lnTo>
                <a:lnTo>
                  <a:pt x="8103" y="17347"/>
                </a:lnTo>
                <a:lnTo>
                  <a:pt x="4861" y="16263"/>
                </a:lnTo>
                <a:lnTo>
                  <a:pt x="3241" y="16263"/>
                </a:lnTo>
                <a:lnTo>
                  <a:pt x="1620" y="13940"/>
                </a:lnTo>
                <a:lnTo>
                  <a:pt x="0" y="12701"/>
                </a:lnTo>
                <a:lnTo>
                  <a:pt x="0" y="10377"/>
                </a:lnTo>
                <a:lnTo>
                  <a:pt x="0" y="9293"/>
                </a:lnTo>
                <a:lnTo>
                  <a:pt x="0" y="6970"/>
                </a:lnTo>
                <a:lnTo>
                  <a:pt x="0" y="5730"/>
                </a:lnTo>
                <a:lnTo>
                  <a:pt x="1620" y="3407"/>
                </a:lnTo>
                <a:lnTo>
                  <a:pt x="3241" y="2323"/>
                </a:lnTo>
                <a:lnTo>
                  <a:pt x="4861" y="1084"/>
                </a:lnTo>
                <a:lnTo>
                  <a:pt x="8103" y="0"/>
                </a:lnTo>
                <a:lnTo>
                  <a:pt x="199377" y="0"/>
                </a:lnTo>
                <a:lnTo>
                  <a:pt x="201019" y="1084"/>
                </a:lnTo>
                <a:lnTo>
                  <a:pt x="204261" y="2323"/>
                </a:lnTo>
                <a:lnTo>
                  <a:pt x="204261" y="3407"/>
                </a:lnTo>
                <a:lnTo>
                  <a:pt x="205881" y="5730"/>
                </a:lnTo>
                <a:lnTo>
                  <a:pt x="207502" y="6970"/>
                </a:lnTo>
                <a:lnTo>
                  <a:pt x="207502" y="9293"/>
                </a:lnTo>
                <a:lnTo>
                  <a:pt x="207502" y="10377"/>
                </a:lnTo>
                <a:lnTo>
                  <a:pt x="205881" y="12701"/>
                </a:lnTo>
                <a:lnTo>
                  <a:pt x="204261" y="13940"/>
                </a:lnTo>
                <a:lnTo>
                  <a:pt x="204261" y="16263"/>
                </a:lnTo>
                <a:lnTo>
                  <a:pt x="201019" y="16263"/>
                </a:lnTo>
                <a:lnTo>
                  <a:pt x="199377" y="17347"/>
                </a:lnTo>
                <a:lnTo>
                  <a:pt x="196136" y="18587"/>
                </a:lnTo>
                <a:lnTo>
                  <a:pt x="194515" y="18587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2" name="object 65"/>
          <p:cNvSpPr/>
          <p:nvPr/>
        </p:nvSpPr>
        <p:spPr>
          <a:xfrm>
            <a:off x="2918501" y="3424665"/>
            <a:ext cx="142399" cy="19045"/>
          </a:xfrm>
          <a:custGeom>
            <a:avLst/>
            <a:gdLst/>
            <a:ahLst/>
            <a:cxnLst/>
            <a:rect l="l" t="t" r="r" b="b"/>
            <a:pathLst>
              <a:path w="189864" h="19050">
                <a:moveTo>
                  <a:pt x="176689" y="18587"/>
                </a:moveTo>
                <a:lnTo>
                  <a:pt x="12964" y="18587"/>
                </a:lnTo>
                <a:lnTo>
                  <a:pt x="9723" y="18587"/>
                </a:lnTo>
                <a:lnTo>
                  <a:pt x="6482" y="17347"/>
                </a:lnTo>
                <a:lnTo>
                  <a:pt x="4861" y="16263"/>
                </a:lnTo>
                <a:lnTo>
                  <a:pt x="3241" y="16263"/>
                </a:lnTo>
                <a:lnTo>
                  <a:pt x="1620" y="13940"/>
                </a:lnTo>
                <a:lnTo>
                  <a:pt x="0" y="12701"/>
                </a:lnTo>
                <a:lnTo>
                  <a:pt x="0" y="10377"/>
                </a:lnTo>
                <a:lnTo>
                  <a:pt x="0" y="9293"/>
                </a:lnTo>
                <a:lnTo>
                  <a:pt x="0" y="6970"/>
                </a:lnTo>
                <a:lnTo>
                  <a:pt x="0" y="5730"/>
                </a:lnTo>
                <a:lnTo>
                  <a:pt x="1620" y="3407"/>
                </a:lnTo>
                <a:lnTo>
                  <a:pt x="3241" y="2323"/>
                </a:lnTo>
                <a:lnTo>
                  <a:pt x="4861" y="1084"/>
                </a:lnTo>
                <a:lnTo>
                  <a:pt x="6482" y="0"/>
                </a:lnTo>
                <a:lnTo>
                  <a:pt x="181551" y="0"/>
                </a:lnTo>
                <a:lnTo>
                  <a:pt x="183171" y="1084"/>
                </a:lnTo>
                <a:lnTo>
                  <a:pt x="186412" y="2323"/>
                </a:lnTo>
                <a:lnTo>
                  <a:pt x="186412" y="3407"/>
                </a:lnTo>
                <a:lnTo>
                  <a:pt x="188033" y="5730"/>
                </a:lnTo>
                <a:lnTo>
                  <a:pt x="189654" y="6970"/>
                </a:lnTo>
                <a:lnTo>
                  <a:pt x="189654" y="9293"/>
                </a:lnTo>
                <a:lnTo>
                  <a:pt x="189654" y="10377"/>
                </a:lnTo>
                <a:lnTo>
                  <a:pt x="188033" y="12701"/>
                </a:lnTo>
                <a:lnTo>
                  <a:pt x="186412" y="13940"/>
                </a:lnTo>
                <a:lnTo>
                  <a:pt x="186412" y="16263"/>
                </a:lnTo>
                <a:lnTo>
                  <a:pt x="183171" y="16263"/>
                </a:lnTo>
                <a:lnTo>
                  <a:pt x="181551" y="17347"/>
                </a:lnTo>
                <a:lnTo>
                  <a:pt x="178309" y="18587"/>
                </a:lnTo>
                <a:lnTo>
                  <a:pt x="176689" y="18587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3" name="object 66"/>
          <p:cNvSpPr txBox="1"/>
          <p:nvPr/>
        </p:nvSpPr>
        <p:spPr>
          <a:xfrm>
            <a:off x="2421608" y="2141412"/>
            <a:ext cx="218008" cy="1186885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0665">
              <a:lnSpc>
                <a:spcPts val="1684"/>
              </a:lnSpc>
            </a:pPr>
            <a:r>
              <a:rPr sz="1600" spc="-210" dirty="0">
                <a:latin typeface="Arial"/>
                <a:cs typeface="Arial"/>
              </a:rPr>
              <a:t>Penguatan</a:t>
            </a:r>
            <a:r>
              <a:rPr sz="1600" spc="-160" dirty="0">
                <a:latin typeface="Arial"/>
                <a:cs typeface="Arial"/>
              </a:rPr>
              <a:t> </a:t>
            </a:r>
            <a:r>
              <a:rPr sz="1600" spc="-185" dirty="0">
                <a:latin typeface="Arial"/>
                <a:cs typeface="Arial"/>
              </a:rPr>
              <a:t>(dB)</a:t>
            </a:r>
            <a:endParaRPr sz="16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489949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600" dirty="0">
                <a:latin typeface="Times New Roman" pitchFamily="18" charset="0"/>
                <a:cs typeface="Times New Roman" pitchFamily="18" charset="0"/>
              </a:rPr>
              <a:t>Respon Vo/ Vs jika “ C diperbesar” &amp; “ L diperkecil”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object 3"/>
          <p:cNvSpPr/>
          <p:nvPr/>
        </p:nvSpPr>
        <p:spPr>
          <a:xfrm>
            <a:off x="3445402" y="2105383"/>
            <a:ext cx="6064567" cy="4031200"/>
          </a:xfrm>
          <a:custGeom>
            <a:avLst/>
            <a:gdLst/>
            <a:ahLst/>
            <a:cxnLst/>
            <a:rect l="l" t="t" r="r" b="b"/>
            <a:pathLst>
              <a:path w="8086090" h="4032250">
                <a:moveTo>
                  <a:pt x="0" y="0"/>
                </a:moveTo>
                <a:lnTo>
                  <a:pt x="0" y="4031979"/>
                </a:lnTo>
                <a:lnTo>
                  <a:pt x="8085628" y="4031979"/>
                </a:lnTo>
              </a:path>
            </a:pathLst>
          </a:custGeom>
          <a:ln w="11872">
            <a:solidFill>
              <a:srgbClr val="00008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" name="object 4"/>
          <p:cNvSpPr txBox="1"/>
          <p:nvPr/>
        </p:nvSpPr>
        <p:spPr>
          <a:xfrm>
            <a:off x="5627302" y="6234690"/>
            <a:ext cx="219075" cy="21864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31996">
              <a:spcBef>
                <a:spcPts val="105"/>
              </a:spcBef>
            </a:pPr>
            <a:r>
              <a:rPr sz="1300" spc="168" dirty="0">
                <a:solidFill>
                  <a:srgbClr val="000080"/>
                </a:solidFill>
                <a:latin typeface="Arial"/>
                <a:cs typeface="Arial"/>
              </a:rPr>
              <a:t>f</a:t>
            </a:r>
            <a:r>
              <a:rPr sz="2000" spc="252" baseline="-12544" dirty="0">
                <a:solidFill>
                  <a:srgbClr val="000080"/>
                </a:solidFill>
                <a:latin typeface="Arial"/>
                <a:cs typeface="Arial"/>
              </a:rPr>
              <a:t>1</a:t>
            </a:r>
            <a:endParaRPr sz="2000" baseline="-12544">
              <a:latin typeface="Arial"/>
              <a:cs typeface="Arial"/>
            </a:endParaRPr>
          </a:p>
        </p:txBody>
      </p:sp>
      <p:sp>
        <p:nvSpPr>
          <p:cNvPr id="8" name="object 5"/>
          <p:cNvSpPr txBox="1"/>
          <p:nvPr/>
        </p:nvSpPr>
        <p:spPr>
          <a:xfrm>
            <a:off x="6235655" y="6233990"/>
            <a:ext cx="236220" cy="21864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31996">
              <a:spcBef>
                <a:spcPts val="105"/>
              </a:spcBef>
            </a:pPr>
            <a:r>
              <a:rPr sz="1300" spc="244" dirty="0">
                <a:solidFill>
                  <a:srgbClr val="000080"/>
                </a:solidFill>
                <a:latin typeface="Arial"/>
                <a:cs typeface="Arial"/>
              </a:rPr>
              <a:t>f</a:t>
            </a:r>
            <a:r>
              <a:rPr sz="2000" spc="365" baseline="-12544" dirty="0">
                <a:solidFill>
                  <a:srgbClr val="000080"/>
                </a:solidFill>
                <a:latin typeface="Arial"/>
                <a:cs typeface="Arial"/>
              </a:rPr>
              <a:t>2</a:t>
            </a:r>
            <a:endParaRPr sz="2000" baseline="-12544">
              <a:latin typeface="Arial"/>
              <a:cs typeface="Arial"/>
            </a:endParaRPr>
          </a:p>
        </p:txBody>
      </p:sp>
      <p:sp>
        <p:nvSpPr>
          <p:cNvPr id="9" name="object 6"/>
          <p:cNvSpPr/>
          <p:nvPr/>
        </p:nvSpPr>
        <p:spPr>
          <a:xfrm>
            <a:off x="5680002" y="3053930"/>
            <a:ext cx="670560" cy="475491"/>
          </a:xfrm>
          <a:custGeom>
            <a:avLst/>
            <a:gdLst/>
            <a:ahLst/>
            <a:cxnLst/>
            <a:rect l="l" t="t" r="r" b="b"/>
            <a:pathLst>
              <a:path w="894079" h="475614">
                <a:moveTo>
                  <a:pt x="0" y="475292"/>
                </a:moveTo>
                <a:lnTo>
                  <a:pt x="0" y="449843"/>
                </a:lnTo>
                <a:lnTo>
                  <a:pt x="2830" y="426186"/>
                </a:lnTo>
                <a:lnTo>
                  <a:pt x="5404" y="402350"/>
                </a:lnTo>
                <a:lnTo>
                  <a:pt x="7977" y="378693"/>
                </a:lnTo>
                <a:lnTo>
                  <a:pt x="13124" y="356828"/>
                </a:lnTo>
                <a:lnTo>
                  <a:pt x="18528" y="333171"/>
                </a:lnTo>
                <a:lnTo>
                  <a:pt x="26248" y="311306"/>
                </a:lnTo>
                <a:lnTo>
                  <a:pt x="33969" y="289441"/>
                </a:lnTo>
                <a:lnTo>
                  <a:pt x="44519" y="269547"/>
                </a:lnTo>
                <a:lnTo>
                  <a:pt x="52497" y="249475"/>
                </a:lnTo>
                <a:lnTo>
                  <a:pt x="65364" y="229402"/>
                </a:lnTo>
                <a:lnTo>
                  <a:pt x="75915" y="209329"/>
                </a:lnTo>
                <a:lnTo>
                  <a:pt x="89039" y="191228"/>
                </a:lnTo>
                <a:lnTo>
                  <a:pt x="102164" y="172947"/>
                </a:lnTo>
                <a:lnTo>
                  <a:pt x="115031" y="156638"/>
                </a:lnTo>
                <a:lnTo>
                  <a:pt x="146427" y="123841"/>
                </a:lnTo>
                <a:lnTo>
                  <a:pt x="177822" y="94628"/>
                </a:lnTo>
                <a:lnTo>
                  <a:pt x="214365" y="69179"/>
                </a:lnTo>
                <a:lnTo>
                  <a:pt x="253738" y="47314"/>
                </a:lnTo>
                <a:lnTo>
                  <a:pt x="292854" y="29033"/>
                </a:lnTo>
                <a:lnTo>
                  <a:pt x="334543" y="16309"/>
                </a:lnTo>
                <a:lnTo>
                  <a:pt x="379063" y="5376"/>
                </a:lnTo>
                <a:lnTo>
                  <a:pt x="423583" y="1792"/>
                </a:lnTo>
                <a:lnTo>
                  <a:pt x="447001" y="0"/>
                </a:lnTo>
                <a:lnTo>
                  <a:pt x="470676" y="1792"/>
                </a:lnTo>
                <a:lnTo>
                  <a:pt x="491521" y="3584"/>
                </a:lnTo>
                <a:lnTo>
                  <a:pt x="514939" y="5376"/>
                </a:lnTo>
                <a:lnTo>
                  <a:pt x="535783" y="10932"/>
                </a:lnTo>
                <a:lnTo>
                  <a:pt x="559459" y="16309"/>
                </a:lnTo>
                <a:lnTo>
                  <a:pt x="580303" y="21864"/>
                </a:lnTo>
                <a:lnTo>
                  <a:pt x="601148" y="29033"/>
                </a:lnTo>
                <a:lnTo>
                  <a:pt x="619419" y="38173"/>
                </a:lnTo>
                <a:lnTo>
                  <a:pt x="640521" y="47314"/>
                </a:lnTo>
                <a:lnTo>
                  <a:pt x="658792" y="58246"/>
                </a:lnTo>
                <a:lnTo>
                  <a:pt x="677064" y="69179"/>
                </a:lnTo>
                <a:lnTo>
                  <a:pt x="695335" y="81903"/>
                </a:lnTo>
                <a:lnTo>
                  <a:pt x="731877" y="109145"/>
                </a:lnTo>
                <a:lnTo>
                  <a:pt x="763273" y="140150"/>
                </a:lnTo>
                <a:lnTo>
                  <a:pt x="776397" y="156638"/>
                </a:lnTo>
                <a:lnTo>
                  <a:pt x="792095" y="172947"/>
                </a:lnTo>
                <a:lnTo>
                  <a:pt x="805219" y="191228"/>
                </a:lnTo>
                <a:lnTo>
                  <a:pt x="818087" y="209329"/>
                </a:lnTo>
                <a:lnTo>
                  <a:pt x="828638" y="229402"/>
                </a:lnTo>
                <a:lnTo>
                  <a:pt x="839189" y="249475"/>
                </a:lnTo>
                <a:lnTo>
                  <a:pt x="849482" y="269547"/>
                </a:lnTo>
                <a:lnTo>
                  <a:pt x="857460" y="289441"/>
                </a:lnTo>
                <a:lnTo>
                  <a:pt x="865180" y="311306"/>
                </a:lnTo>
                <a:lnTo>
                  <a:pt x="873158" y="333171"/>
                </a:lnTo>
                <a:lnTo>
                  <a:pt x="878304" y="356828"/>
                </a:lnTo>
                <a:lnTo>
                  <a:pt x="883451" y="378693"/>
                </a:lnTo>
                <a:lnTo>
                  <a:pt x="888855" y="402350"/>
                </a:lnTo>
                <a:lnTo>
                  <a:pt x="891429" y="426186"/>
                </a:lnTo>
                <a:lnTo>
                  <a:pt x="891429" y="449843"/>
                </a:lnTo>
                <a:lnTo>
                  <a:pt x="894002" y="475292"/>
                </a:lnTo>
              </a:path>
            </a:pathLst>
          </a:custGeom>
          <a:ln w="35924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" name="object 7"/>
          <p:cNvSpPr/>
          <p:nvPr/>
        </p:nvSpPr>
        <p:spPr>
          <a:xfrm>
            <a:off x="5680002" y="3529098"/>
            <a:ext cx="0" cy="2371108"/>
          </a:xfrm>
          <a:custGeom>
            <a:avLst/>
            <a:gdLst/>
            <a:ahLst/>
            <a:cxnLst/>
            <a:rect l="l" t="t" r="r" b="b"/>
            <a:pathLst>
              <a:path h="2371725">
                <a:moveTo>
                  <a:pt x="0" y="0"/>
                </a:moveTo>
                <a:lnTo>
                  <a:pt x="0" y="2371141"/>
                </a:lnTo>
              </a:path>
            </a:pathLst>
          </a:custGeom>
          <a:ln w="4706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" name="object 8"/>
          <p:cNvSpPr/>
          <p:nvPr/>
        </p:nvSpPr>
        <p:spPr>
          <a:xfrm>
            <a:off x="6350504" y="3529098"/>
            <a:ext cx="0" cy="2371108"/>
          </a:xfrm>
          <a:custGeom>
            <a:avLst/>
            <a:gdLst/>
            <a:ahLst/>
            <a:cxnLst/>
            <a:rect l="l" t="t" r="r" b="b"/>
            <a:pathLst>
              <a:path h="2371725">
                <a:moveTo>
                  <a:pt x="0" y="0"/>
                </a:moveTo>
                <a:lnTo>
                  <a:pt x="0" y="2371141"/>
                </a:lnTo>
              </a:path>
            </a:pathLst>
          </a:custGeom>
          <a:ln w="4706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" name="object 9"/>
          <p:cNvSpPr/>
          <p:nvPr/>
        </p:nvSpPr>
        <p:spPr>
          <a:xfrm>
            <a:off x="6015254" y="2498311"/>
            <a:ext cx="523399" cy="556115"/>
          </a:xfrm>
          <a:custGeom>
            <a:avLst/>
            <a:gdLst/>
            <a:ahLst/>
            <a:cxnLst/>
            <a:rect l="l" t="t" r="r" b="b"/>
            <a:pathLst>
              <a:path w="697865" h="556260">
                <a:moveTo>
                  <a:pt x="0" y="555763"/>
                </a:moveTo>
                <a:lnTo>
                  <a:pt x="697394" y="0"/>
                </a:lnTo>
              </a:path>
            </a:pathLst>
          </a:custGeom>
          <a:ln w="1277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" name="object 10"/>
          <p:cNvSpPr/>
          <p:nvPr/>
        </p:nvSpPr>
        <p:spPr>
          <a:xfrm>
            <a:off x="6500471" y="2460865"/>
            <a:ext cx="72955" cy="7095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" name="object 11"/>
          <p:cNvSpPr txBox="1"/>
          <p:nvPr/>
        </p:nvSpPr>
        <p:spPr>
          <a:xfrm>
            <a:off x="6096000" y="2202242"/>
            <a:ext cx="1578854" cy="21864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10665">
              <a:spcBef>
                <a:spcPts val="105"/>
              </a:spcBef>
            </a:pPr>
            <a:r>
              <a:rPr sz="2000" spc="560" baseline="-3584" dirty="0">
                <a:latin typeface="Arial"/>
                <a:cs typeface="Arial"/>
              </a:rPr>
              <a:t>Gab</a:t>
            </a:r>
            <a:r>
              <a:rPr sz="2000" spc="-6" baseline="-3584" dirty="0">
                <a:latin typeface="Arial"/>
                <a:cs typeface="Arial"/>
              </a:rPr>
              <a:t> </a:t>
            </a:r>
            <a:r>
              <a:rPr sz="1300" spc="231" dirty="0">
                <a:latin typeface="Arial"/>
                <a:cs typeface="Arial"/>
              </a:rPr>
              <a:t>:Rs,</a:t>
            </a:r>
            <a:r>
              <a:rPr sz="1300" spc="-235" dirty="0">
                <a:latin typeface="Arial"/>
                <a:cs typeface="Arial"/>
              </a:rPr>
              <a:t> </a:t>
            </a:r>
            <a:r>
              <a:rPr sz="1300" spc="227" dirty="0">
                <a:latin typeface="Arial"/>
                <a:cs typeface="Arial"/>
              </a:rPr>
              <a:t>L,</a:t>
            </a:r>
            <a:r>
              <a:rPr sz="1300" spc="-134" dirty="0">
                <a:latin typeface="Arial"/>
                <a:cs typeface="Arial"/>
              </a:rPr>
              <a:t> </a:t>
            </a:r>
            <a:r>
              <a:rPr sz="1300" spc="433" dirty="0">
                <a:latin typeface="Arial"/>
                <a:cs typeface="Arial"/>
              </a:rPr>
              <a:t>C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15" name="object 12"/>
          <p:cNvSpPr txBox="1"/>
          <p:nvPr/>
        </p:nvSpPr>
        <p:spPr>
          <a:xfrm>
            <a:off x="7803384" y="3719540"/>
            <a:ext cx="956912" cy="21351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10665">
              <a:spcBef>
                <a:spcPts val="105"/>
              </a:spcBef>
            </a:pPr>
            <a:r>
              <a:rPr sz="1300" spc="437" dirty="0">
                <a:latin typeface="Arial"/>
                <a:cs typeface="Arial"/>
              </a:rPr>
              <a:t>Rs&amp;</a:t>
            </a:r>
            <a:r>
              <a:rPr sz="1300" spc="38" dirty="0">
                <a:latin typeface="Arial"/>
                <a:cs typeface="Arial"/>
              </a:rPr>
              <a:t> </a:t>
            </a:r>
            <a:r>
              <a:rPr sz="1300" spc="332" dirty="0">
                <a:latin typeface="Arial"/>
                <a:cs typeface="Arial"/>
              </a:rPr>
              <a:t>L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16" name="object 13"/>
          <p:cNvSpPr/>
          <p:nvPr/>
        </p:nvSpPr>
        <p:spPr>
          <a:xfrm>
            <a:off x="4691620" y="3211782"/>
            <a:ext cx="690086" cy="728790"/>
          </a:xfrm>
          <a:custGeom>
            <a:avLst/>
            <a:gdLst/>
            <a:ahLst/>
            <a:cxnLst/>
            <a:rect l="l" t="t" r="r" b="b"/>
            <a:pathLst>
              <a:path w="920114" h="728979">
                <a:moveTo>
                  <a:pt x="919994" y="0"/>
                </a:moveTo>
                <a:lnTo>
                  <a:pt x="0" y="728352"/>
                </a:lnTo>
              </a:path>
            </a:pathLst>
          </a:custGeom>
          <a:ln w="1275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7" name="object 14"/>
          <p:cNvSpPr/>
          <p:nvPr/>
        </p:nvSpPr>
        <p:spPr>
          <a:xfrm>
            <a:off x="4656301" y="3906260"/>
            <a:ext cx="73149" cy="7077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8" name="object 15"/>
          <p:cNvSpPr txBox="1"/>
          <p:nvPr/>
        </p:nvSpPr>
        <p:spPr>
          <a:xfrm>
            <a:off x="4205583" y="3946463"/>
            <a:ext cx="831080" cy="213517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10665">
              <a:spcBef>
                <a:spcPts val="105"/>
              </a:spcBef>
            </a:pPr>
            <a:r>
              <a:rPr sz="1300" spc="365" dirty="0">
                <a:latin typeface="Arial"/>
                <a:cs typeface="Arial"/>
              </a:rPr>
              <a:t>Rs</a:t>
            </a:r>
            <a:r>
              <a:rPr sz="1300" spc="-130" dirty="0">
                <a:latin typeface="Arial"/>
                <a:cs typeface="Arial"/>
              </a:rPr>
              <a:t> </a:t>
            </a:r>
            <a:r>
              <a:rPr sz="1300" spc="399" dirty="0">
                <a:latin typeface="Arial"/>
                <a:cs typeface="Arial"/>
              </a:rPr>
              <a:t>&amp;</a:t>
            </a:r>
            <a:r>
              <a:rPr sz="1300" spc="-126" dirty="0">
                <a:latin typeface="Arial"/>
                <a:cs typeface="Arial"/>
              </a:rPr>
              <a:t> </a:t>
            </a:r>
            <a:r>
              <a:rPr sz="1300" spc="433" dirty="0">
                <a:latin typeface="Arial"/>
                <a:cs typeface="Arial"/>
              </a:rPr>
              <a:t>C</a:t>
            </a:r>
            <a:endParaRPr sz="1300">
              <a:latin typeface="Arial"/>
              <a:cs typeface="Arial"/>
            </a:endParaRPr>
          </a:p>
        </p:txBody>
      </p:sp>
      <p:sp>
        <p:nvSpPr>
          <p:cNvPr id="19" name="object 16"/>
          <p:cNvSpPr/>
          <p:nvPr/>
        </p:nvSpPr>
        <p:spPr>
          <a:xfrm>
            <a:off x="3626827" y="3075252"/>
            <a:ext cx="3235642" cy="2731059"/>
          </a:xfrm>
          <a:custGeom>
            <a:avLst/>
            <a:gdLst/>
            <a:ahLst/>
            <a:cxnLst/>
            <a:rect l="l" t="t" r="r" b="b"/>
            <a:pathLst>
              <a:path w="4314190" h="2731770">
                <a:moveTo>
                  <a:pt x="0" y="0"/>
                </a:moveTo>
                <a:lnTo>
                  <a:pt x="1912789" y="0"/>
                </a:lnTo>
                <a:lnTo>
                  <a:pt x="1936710" y="532"/>
                </a:lnTo>
                <a:lnTo>
                  <a:pt x="1960558" y="2105"/>
                </a:lnTo>
                <a:lnTo>
                  <a:pt x="1984262" y="4687"/>
                </a:lnTo>
                <a:lnTo>
                  <a:pt x="2007748" y="8244"/>
                </a:lnTo>
                <a:lnTo>
                  <a:pt x="2247847" y="50002"/>
                </a:lnTo>
                <a:lnTo>
                  <a:pt x="2298318" y="61383"/>
                </a:lnTo>
                <a:lnTo>
                  <a:pt x="2345894" y="77333"/>
                </a:lnTo>
                <a:lnTo>
                  <a:pt x="2389996" y="97585"/>
                </a:lnTo>
                <a:lnTo>
                  <a:pt x="2430045" y="121869"/>
                </a:lnTo>
                <a:lnTo>
                  <a:pt x="2502615" y="172410"/>
                </a:lnTo>
                <a:lnTo>
                  <a:pt x="2544755" y="207089"/>
                </a:lnTo>
                <a:lnTo>
                  <a:pt x="2578016" y="246069"/>
                </a:lnTo>
                <a:lnTo>
                  <a:pt x="4314038" y="2731375"/>
                </a:lnTo>
              </a:path>
            </a:pathLst>
          </a:custGeom>
          <a:ln w="36864">
            <a:solidFill>
              <a:srgbClr val="800000"/>
            </a:solidFill>
            <a:prstDash val="dot"/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0" name="object 17"/>
          <p:cNvSpPr/>
          <p:nvPr/>
        </p:nvSpPr>
        <p:spPr>
          <a:xfrm>
            <a:off x="5171046" y="3075252"/>
            <a:ext cx="3235642" cy="2731059"/>
          </a:xfrm>
          <a:custGeom>
            <a:avLst/>
            <a:gdLst/>
            <a:ahLst/>
            <a:cxnLst/>
            <a:rect l="l" t="t" r="r" b="b"/>
            <a:pathLst>
              <a:path w="4314190" h="2731770">
                <a:moveTo>
                  <a:pt x="4314064" y="0"/>
                </a:moveTo>
                <a:lnTo>
                  <a:pt x="2401506" y="0"/>
                </a:lnTo>
                <a:lnTo>
                  <a:pt x="2377436" y="532"/>
                </a:lnTo>
                <a:lnTo>
                  <a:pt x="2353512" y="2105"/>
                </a:lnTo>
                <a:lnTo>
                  <a:pt x="2329780" y="4687"/>
                </a:lnTo>
                <a:lnTo>
                  <a:pt x="2306290" y="8244"/>
                </a:lnTo>
                <a:lnTo>
                  <a:pt x="2066448" y="50002"/>
                </a:lnTo>
                <a:lnTo>
                  <a:pt x="2015941" y="61383"/>
                </a:lnTo>
                <a:lnTo>
                  <a:pt x="1968304" y="77333"/>
                </a:lnTo>
                <a:lnTo>
                  <a:pt x="1924190" y="97585"/>
                </a:lnTo>
                <a:lnTo>
                  <a:pt x="1884250" y="121869"/>
                </a:lnTo>
                <a:lnTo>
                  <a:pt x="1811423" y="172410"/>
                </a:lnTo>
                <a:lnTo>
                  <a:pt x="1769283" y="207089"/>
                </a:lnTo>
                <a:lnTo>
                  <a:pt x="1736022" y="246069"/>
                </a:lnTo>
                <a:lnTo>
                  <a:pt x="0" y="2731375"/>
                </a:lnTo>
              </a:path>
            </a:pathLst>
          </a:custGeom>
          <a:ln w="36864">
            <a:solidFill>
              <a:srgbClr val="008000"/>
            </a:solidFill>
            <a:prstDash val="dot"/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1" name="object 18"/>
          <p:cNvSpPr txBox="1"/>
          <p:nvPr/>
        </p:nvSpPr>
        <p:spPr>
          <a:xfrm>
            <a:off x="4271414" y="1779092"/>
            <a:ext cx="960490" cy="209748"/>
          </a:xfrm>
          <a:prstGeom prst="rect">
            <a:avLst/>
          </a:prstGeom>
        </p:spPr>
        <p:txBody>
          <a:bodyPr vert="horz" wrap="square" lIns="0" tIns="9599" rIns="0" bIns="0" rtlCol="0">
            <a:spAutoFit/>
          </a:bodyPr>
          <a:lstStyle/>
          <a:p>
            <a:pPr marL="10665">
              <a:spcBef>
                <a:spcPts val="76"/>
              </a:spcBef>
            </a:pPr>
            <a:r>
              <a:rPr sz="1300" spc="315" dirty="0">
                <a:latin typeface="Arial"/>
                <a:cs typeface="Arial"/>
              </a:rPr>
              <a:t>(</a:t>
            </a:r>
            <a:r>
              <a:rPr sz="1300" spc="319" dirty="0">
                <a:latin typeface="Arial"/>
                <a:cs typeface="Arial"/>
              </a:rPr>
              <a:t>d</a:t>
            </a:r>
            <a:r>
              <a:rPr sz="1300" spc="130" dirty="0">
                <a:latin typeface="Arial"/>
                <a:cs typeface="Arial"/>
              </a:rPr>
              <a:t>B</a:t>
            </a:r>
            <a:r>
              <a:rPr sz="1300" spc="189" dirty="0">
                <a:latin typeface="Arial"/>
                <a:cs typeface="Arial"/>
              </a:rPr>
              <a:t>)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22" name="object 19"/>
          <p:cNvSpPr txBox="1"/>
          <p:nvPr/>
        </p:nvSpPr>
        <p:spPr>
          <a:xfrm>
            <a:off x="2783632" y="1754575"/>
            <a:ext cx="1421951" cy="214877"/>
          </a:xfrm>
          <a:prstGeom prst="rect">
            <a:avLst/>
          </a:prstGeom>
        </p:spPr>
        <p:txBody>
          <a:bodyPr vert="horz" wrap="square" lIns="0" tIns="9599" rIns="0" bIns="0" rtlCol="0">
            <a:spAutoFit/>
          </a:bodyPr>
          <a:lstStyle/>
          <a:p>
            <a:pPr marL="31996">
              <a:spcBef>
                <a:spcPts val="76"/>
              </a:spcBef>
            </a:pPr>
            <a:r>
              <a:rPr sz="1200" spc="302" dirty="0">
                <a:latin typeface="Arial"/>
                <a:cs typeface="Arial"/>
              </a:rPr>
              <a:t>20.Log</a:t>
            </a:r>
            <a:r>
              <a:rPr sz="2000" spc="454" baseline="-8680" dirty="0">
                <a:latin typeface="Arial"/>
                <a:cs typeface="Arial"/>
              </a:rPr>
              <a:t>V</a:t>
            </a:r>
            <a:r>
              <a:rPr sz="1300" spc="454" baseline="-39682" dirty="0">
                <a:latin typeface="Arial"/>
                <a:cs typeface="Arial"/>
              </a:rPr>
              <a:t>0</a:t>
            </a:r>
            <a:r>
              <a:rPr sz="2000" spc="454" baseline="-8680" dirty="0">
                <a:latin typeface="Arial"/>
                <a:cs typeface="Arial"/>
              </a:rPr>
              <a:t>/ </a:t>
            </a:r>
            <a:r>
              <a:rPr sz="2000" spc="434" baseline="-8680" dirty="0" err="1">
                <a:latin typeface="Arial"/>
                <a:cs typeface="Arial"/>
              </a:rPr>
              <a:t>V</a:t>
            </a:r>
            <a:r>
              <a:rPr sz="1300" spc="434" baseline="-39682" dirty="0" err="1">
                <a:latin typeface="Arial"/>
                <a:cs typeface="Arial"/>
              </a:rPr>
              <a:t>s</a:t>
            </a:r>
            <a:endParaRPr sz="1300" baseline="-39682" dirty="0">
              <a:latin typeface="Arial"/>
              <a:cs typeface="Arial"/>
            </a:endParaRPr>
          </a:p>
        </p:txBody>
      </p:sp>
      <p:sp>
        <p:nvSpPr>
          <p:cNvPr id="23" name="object 20"/>
          <p:cNvSpPr/>
          <p:nvPr/>
        </p:nvSpPr>
        <p:spPr>
          <a:xfrm>
            <a:off x="7303567" y="3075251"/>
            <a:ext cx="630555" cy="585318"/>
          </a:xfrm>
          <a:custGeom>
            <a:avLst/>
            <a:gdLst/>
            <a:ahLst/>
            <a:cxnLst/>
            <a:rect l="l" t="t" r="r" b="b"/>
            <a:pathLst>
              <a:path w="840740" h="585470">
                <a:moveTo>
                  <a:pt x="0" y="0"/>
                </a:moveTo>
                <a:lnTo>
                  <a:pt x="840218" y="585334"/>
                </a:lnTo>
              </a:path>
            </a:pathLst>
          </a:custGeom>
          <a:ln w="124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4" name="object 21"/>
          <p:cNvSpPr/>
          <p:nvPr/>
        </p:nvSpPr>
        <p:spPr>
          <a:xfrm>
            <a:off x="7878146" y="3608653"/>
            <a:ext cx="112329" cy="1042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5" name="object 22"/>
          <p:cNvSpPr/>
          <p:nvPr/>
        </p:nvSpPr>
        <p:spPr>
          <a:xfrm>
            <a:off x="3445402" y="3536086"/>
            <a:ext cx="2905125" cy="0"/>
          </a:xfrm>
          <a:custGeom>
            <a:avLst/>
            <a:gdLst/>
            <a:ahLst/>
            <a:cxnLst/>
            <a:rect l="l" t="t" r="r" b="b"/>
            <a:pathLst>
              <a:path w="3873500">
                <a:moveTo>
                  <a:pt x="3873471" y="0"/>
                </a:moveTo>
                <a:lnTo>
                  <a:pt x="0" y="0"/>
                </a:lnTo>
              </a:path>
            </a:pathLst>
          </a:custGeom>
          <a:ln w="18208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6" name="object 23"/>
          <p:cNvSpPr txBox="1"/>
          <p:nvPr/>
        </p:nvSpPr>
        <p:spPr>
          <a:xfrm>
            <a:off x="3164266" y="3447238"/>
            <a:ext cx="555471" cy="198666"/>
          </a:xfrm>
          <a:prstGeom prst="rect">
            <a:avLst/>
          </a:prstGeom>
        </p:spPr>
        <p:txBody>
          <a:bodyPr vert="horz" wrap="square" lIns="0" tIns="13865" rIns="0" bIns="0" rtlCol="0">
            <a:spAutoFit/>
          </a:bodyPr>
          <a:lstStyle/>
          <a:p>
            <a:pPr marL="10665">
              <a:spcBef>
                <a:spcPts val="109"/>
              </a:spcBef>
            </a:pPr>
            <a:r>
              <a:rPr sz="1200" spc="181" dirty="0">
                <a:latin typeface="Arial"/>
                <a:cs typeface="Arial"/>
              </a:rPr>
              <a:t>-</a:t>
            </a:r>
            <a:r>
              <a:rPr sz="1200" spc="307" dirty="0">
                <a:latin typeface="Arial"/>
                <a:cs typeface="Arial"/>
              </a:rPr>
              <a:t>3</a:t>
            </a:r>
            <a:endParaRPr sz="1200">
              <a:latin typeface="Arial"/>
              <a:cs typeface="Arial"/>
            </a:endParaRPr>
          </a:p>
        </p:txBody>
      </p:sp>
      <p:sp>
        <p:nvSpPr>
          <p:cNvPr id="27" name="object 24"/>
          <p:cNvSpPr txBox="1"/>
          <p:nvPr/>
        </p:nvSpPr>
        <p:spPr>
          <a:xfrm>
            <a:off x="3049676" y="2105384"/>
            <a:ext cx="256480" cy="1077289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0665">
              <a:lnSpc>
                <a:spcPts val="1995"/>
              </a:lnSpc>
            </a:pPr>
            <a:r>
              <a:rPr sz="1700" spc="-281" dirty="0">
                <a:latin typeface="Arial"/>
                <a:cs typeface="Arial"/>
              </a:rPr>
              <a:t>Penguatan</a:t>
            </a:r>
            <a:endParaRPr sz="17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080727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98037" y="764704"/>
            <a:ext cx="7886700" cy="935990"/>
          </a:xfrm>
        </p:spPr>
        <p:txBody>
          <a:bodyPr>
            <a:normAutofit/>
          </a:bodyPr>
          <a:lstStyle/>
          <a:p>
            <a:r>
              <a:rPr lang="en-US" sz="4000" dirty="0" err="1">
                <a:latin typeface="Times New Roman"/>
                <a:cs typeface="Times New Roman"/>
              </a:rPr>
              <a:t>Rangkaian</a:t>
            </a:r>
            <a:r>
              <a:rPr lang="id-ID" sz="4000" spc="-100" dirty="0">
                <a:latin typeface="Times New Roman"/>
                <a:cs typeface="Times New Roman"/>
              </a:rPr>
              <a:t> </a:t>
            </a:r>
            <a:r>
              <a:rPr lang="en-US" sz="4000" spc="-110" dirty="0">
                <a:latin typeface="Times New Roman"/>
                <a:cs typeface="Times New Roman"/>
              </a:rPr>
              <a:t>r</a:t>
            </a:r>
            <a:r>
              <a:rPr lang="en-US" sz="4000" dirty="0">
                <a:latin typeface="Times New Roman"/>
                <a:cs typeface="Times New Roman"/>
              </a:rPr>
              <a:t>es</a:t>
            </a:r>
            <a:r>
              <a:rPr lang="en-US" sz="4000" spc="10" dirty="0">
                <a:latin typeface="Times New Roman"/>
                <a:cs typeface="Times New Roman"/>
              </a:rPr>
              <a:t>o</a:t>
            </a:r>
            <a:r>
              <a:rPr lang="en-US" sz="4000" dirty="0">
                <a:latin typeface="Times New Roman"/>
                <a:cs typeface="Times New Roman"/>
              </a:rPr>
              <a:t>nator</a:t>
            </a:r>
            <a:r>
              <a:rPr lang="en-US" sz="4000" spc="-170" dirty="0">
                <a:latin typeface="Times New Roman"/>
                <a:cs typeface="Times New Roman"/>
              </a:rPr>
              <a:t> </a:t>
            </a:r>
            <a:r>
              <a:rPr lang="en-US" sz="4000" dirty="0" err="1">
                <a:latin typeface="Times New Roman"/>
                <a:cs typeface="Times New Roman"/>
              </a:rPr>
              <a:t>ji</a:t>
            </a:r>
            <a:r>
              <a:rPr lang="en-US" sz="4000" spc="-20" dirty="0" err="1">
                <a:latin typeface="Times New Roman"/>
                <a:cs typeface="Times New Roman"/>
              </a:rPr>
              <a:t>k</a:t>
            </a:r>
            <a:r>
              <a:rPr lang="en-US" sz="4000" dirty="0" err="1">
                <a:latin typeface="Times New Roman"/>
                <a:cs typeface="Times New Roman"/>
              </a:rPr>
              <a:t>aVs</a:t>
            </a:r>
            <a:r>
              <a:rPr lang="id-ID" sz="4000" dirty="0">
                <a:latin typeface="Times New Roman"/>
                <a:cs typeface="Times New Roman"/>
              </a:rPr>
              <a:t> </a:t>
            </a:r>
            <a:r>
              <a:rPr lang="en-US" sz="4000" dirty="0">
                <a:latin typeface="Times New Roman"/>
                <a:cs typeface="Times New Roman"/>
              </a:rPr>
              <a:t>s</a:t>
            </a:r>
            <a:r>
              <a:rPr lang="en-US" sz="4000" spc="-30" dirty="0">
                <a:latin typeface="Times New Roman"/>
                <a:cs typeface="Times New Roman"/>
              </a:rPr>
              <a:t>h</a:t>
            </a:r>
            <a:r>
              <a:rPr lang="en-US" sz="4000" dirty="0">
                <a:latin typeface="Times New Roman"/>
                <a:cs typeface="Times New Roman"/>
              </a:rPr>
              <a:t>ort</a:t>
            </a:r>
            <a:endParaRPr lang="id-ID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id-ID" sz="2400" spc="-10" dirty="0">
                    <a:latin typeface="Times New Roman"/>
                    <a:cs typeface="Times New Roman"/>
                  </a:rPr>
                  <a:t>Saat </a:t>
                </a:r>
                <a:r>
                  <a:rPr lang="id-ID" sz="2400" dirty="0">
                    <a:latin typeface="Times New Roman"/>
                    <a:cs typeface="Times New Roman"/>
                  </a:rPr>
                  <a:t>rangkaian</a:t>
                </a:r>
                <a:r>
                  <a:rPr lang="id-ID" sz="2400" spc="-70" dirty="0">
                    <a:latin typeface="Times New Roman"/>
                    <a:cs typeface="Times New Roman"/>
                  </a:rPr>
                  <a:t> </a:t>
                </a:r>
                <a:r>
                  <a:rPr lang="id-ID" sz="2400" dirty="0">
                    <a:latin typeface="Times New Roman"/>
                    <a:cs typeface="Times New Roman"/>
                  </a:rPr>
                  <a:t>resonansi</a:t>
                </a:r>
              </a:p>
              <a:p>
                <a:pPr marL="0" indent="0">
                  <a:buNone/>
                </a:pPr>
                <a:r>
                  <a:rPr lang="id-ID" sz="2400" dirty="0">
                    <a:latin typeface="Times New Roman"/>
                    <a:cs typeface="Times New Roman"/>
                  </a:rPr>
                  <a:t>   XC = XL = X paralel</a:t>
                </a:r>
              </a:p>
              <a:p>
                <a:pPr marL="0" indent="0">
                  <a:buNone/>
                </a:pPr>
                <a:endParaRPr lang="id-ID" sz="2400" dirty="0">
                  <a:latin typeface="Times New Roman"/>
                  <a:cs typeface="Times New Roman"/>
                </a:endParaRPr>
              </a:p>
              <a:p>
                <a:pPr marL="0" indent="0">
                  <a:buNone/>
                </a:pPr>
                <a:r>
                  <a:rPr lang="id-ID" sz="2400" dirty="0">
                    <a:cs typeface="Times New Roman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cs typeface="Times New Roman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1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2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𝜋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𝑓𝐶</m:t>
                        </m:r>
                      </m:den>
                    </m:f>
                  </m:oMath>
                </a14:m>
                <a:r>
                  <a:rPr lang="id-ID" sz="2400" dirty="0">
                    <a:latin typeface="Times New Roman"/>
                    <a:cs typeface="Times New Roman"/>
                  </a:rPr>
                  <a:t>	</a:t>
                </a:r>
                <a:r>
                  <a:rPr lang="id-ID" sz="2400" i="1" dirty="0">
                    <a:latin typeface="Times New Roman"/>
                    <a:cs typeface="Times New Roman"/>
                  </a:rPr>
                  <a:t>2</a:t>
                </a:r>
                <a14:m>
                  <m:oMath xmlns:m="http://schemas.openxmlformats.org/officeDocument/2006/math">
                    <m:r>
                      <a:rPr lang="id-ID" sz="2400" i="1">
                        <a:latin typeface="Cambria Math"/>
                        <a:ea typeface="Cambria Math"/>
                        <a:cs typeface="Times New Roman"/>
                      </a:rPr>
                      <m:t>𝜋</m:t>
                    </m:r>
                    <m:r>
                      <a:rPr lang="id-ID" sz="2400" i="1">
                        <a:latin typeface="Cambria Math"/>
                        <a:ea typeface="Cambria Math"/>
                        <a:cs typeface="Times New Roman"/>
                      </a:rPr>
                      <m:t>𝑓𝐿</m:t>
                    </m:r>
                  </m:oMath>
                </a14:m>
                <a:endParaRPr lang="id-ID" sz="2400" i="1" dirty="0">
                  <a:latin typeface="Times New Roman"/>
                  <a:cs typeface="Times New Roman"/>
                </a:endParaRPr>
              </a:p>
              <a:p>
                <a:pPr marL="0" indent="0">
                  <a:buNone/>
                </a:pPr>
                <a:r>
                  <a:rPr lang="id-ID" sz="2400" dirty="0">
                    <a:latin typeface="Times New Roman"/>
                    <a:cs typeface="Times New Roman"/>
                  </a:rPr>
                  <a:t>Sehingga	</a:t>
                </a:r>
                <a:r>
                  <a:rPr lang="id-ID" sz="2400" i="1" dirty="0">
                    <a:latin typeface="Times New Roman"/>
                    <a:cs typeface="Times New Roman"/>
                  </a:rPr>
                  <a:t>fr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cs typeface="Times New Roman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1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2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𝜋</m:t>
                        </m:r>
                        <m:rad>
                          <m:radPr>
                            <m:degHide m:val="on"/>
                            <m:ctrlPr>
                              <a:rPr lang="id-ID" sz="2400" i="1">
                                <a:latin typeface="Cambria Math" panose="02040503050406030204" pitchFamily="18" charset="0"/>
                                <a:ea typeface="Cambria Math"/>
                                <a:cs typeface="Times New Roman"/>
                              </a:rPr>
                            </m:ctrlPr>
                          </m:radPr>
                          <m:deg/>
                          <m:e>
                            <m:r>
                              <a:rPr lang="id-ID" sz="2400" i="1">
                                <a:latin typeface="Cambria Math"/>
                                <a:ea typeface="Cambria Math"/>
                                <a:cs typeface="Times New Roman"/>
                              </a:rPr>
                              <m:t>𝐿𝐶</m:t>
                            </m:r>
                          </m:e>
                        </m:rad>
                      </m:den>
                    </m:f>
                  </m:oMath>
                </a14:m>
                <a:r>
                  <a:rPr lang="id-ID" sz="2400" i="1" dirty="0">
                    <a:latin typeface="Times New Roman"/>
                    <a:cs typeface="Times New Roman"/>
                  </a:rPr>
                  <a:t>   Q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cs typeface="Times New Roman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𝑓𝑐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𝐵𝑊</m:t>
                        </m:r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3</m:t>
                        </m:r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𝑑𝐵</m:t>
                        </m:r>
                      </m:den>
                    </m:f>
                    <m:r>
                      <a:rPr lang="id-ID" sz="2400" i="1">
                        <a:latin typeface="Cambria Math"/>
                        <a:cs typeface="Times New Roman"/>
                      </a:rPr>
                      <m:t>=</m:t>
                    </m:r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cs typeface="Times New Roman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𝑓𝑟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𝑓</m:t>
                        </m:r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2−</m:t>
                        </m:r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𝑓</m:t>
                        </m:r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1</m:t>
                        </m:r>
                      </m:den>
                    </m:f>
                    <m:r>
                      <a:rPr lang="id-ID" sz="2400" i="1">
                        <a:latin typeface="Cambria Math"/>
                        <a:cs typeface="Times New Roman"/>
                      </a:rPr>
                      <m:t>=</m:t>
                    </m:r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cs typeface="Times New Roman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𝑅𝑝𝑎𝑟𝑎𝑙𝑒𝑙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𝑋𝑝𝑎𝑟𝑎𝑙𝑒𝑙</m:t>
                        </m:r>
                      </m:den>
                    </m:f>
                  </m:oMath>
                </a14:m>
                <a:endParaRPr lang="id-ID" sz="2400" i="1" dirty="0">
                  <a:latin typeface="Times New Roman"/>
                  <a:cs typeface="Times New Roman"/>
                </a:endParaRPr>
              </a:p>
              <a:p>
                <a:pPr marL="0" indent="0">
                  <a:buNone/>
                </a:pPr>
                <a:endParaRPr lang="id-ID" sz="2400" i="1" dirty="0">
                  <a:latin typeface="Times New Roman"/>
                  <a:cs typeface="Times New Roman"/>
                </a:endParaRPr>
              </a:p>
              <a:p>
                <a:pPr marL="0" indent="0">
                  <a:buNone/>
                </a:pPr>
                <a:r>
                  <a:rPr lang="id-ID" sz="2400" dirty="0">
                    <a:latin typeface="Times New Roman"/>
                    <a:cs typeface="Times New Roman"/>
                  </a:rPr>
                  <a:t>Dan Nilai 	</a:t>
                </a:r>
                <a:r>
                  <a:rPr lang="id-ID" sz="2400" i="1" dirty="0">
                    <a:latin typeface="Times New Roman"/>
                    <a:cs typeface="Times New Roman"/>
                  </a:rPr>
                  <a:t>Q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cs typeface="Times New Roman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𝑅𝑝𝑎𝑟𝑎𝑙𝑒𝑙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𝑋𝑝𝑎𝑟𝑎𝑙𝑒𝑙</m:t>
                        </m:r>
                      </m:den>
                    </m:f>
                    <m:r>
                      <a:rPr lang="id-ID" sz="2400" i="1">
                        <a:latin typeface="Cambria Math"/>
                        <a:cs typeface="Times New Roman"/>
                      </a:rPr>
                      <m:t>= </m:t>
                    </m:r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cs typeface="Times New Roman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𝑅𝑠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2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𝜋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𝑓𝑟𝐿</m:t>
                        </m:r>
                      </m:den>
                    </m:f>
                    <m:r>
                      <a:rPr lang="id-ID" sz="2400" i="1">
                        <a:latin typeface="Cambria Math"/>
                        <a:cs typeface="Times New Roman"/>
                      </a:rPr>
                      <m:t>= </m:t>
                    </m:r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cs typeface="Times New Roman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cs typeface="Times New Roman"/>
                          </a:rPr>
                          <m:t>𝑅𝑠</m:t>
                        </m:r>
                      </m:num>
                      <m:den>
                        <m:f>
                          <m:fPr>
                            <m:type m:val="skw"/>
                            <m:ctrlPr>
                              <a:rPr lang="id-ID" sz="2400" i="1">
                                <a:latin typeface="Cambria Math" panose="02040503050406030204" pitchFamily="18" charset="0"/>
                                <a:cs typeface="Times New Roman"/>
                              </a:rPr>
                            </m:ctrlPr>
                          </m:fPr>
                          <m:num>
                            <m:r>
                              <a:rPr lang="id-ID" sz="2400" i="1">
                                <a:latin typeface="Cambria Math"/>
                                <a:cs typeface="Times New Roman"/>
                              </a:rPr>
                              <m:t>1</m:t>
                            </m:r>
                          </m:num>
                          <m:den>
                            <m:r>
                              <a:rPr lang="id-ID" sz="2400" i="1">
                                <a:latin typeface="Cambria Math"/>
                                <a:cs typeface="Times New Roman"/>
                              </a:rPr>
                              <m:t>2</m:t>
                            </m:r>
                            <m:r>
                              <a:rPr lang="id-ID" sz="2400" i="1">
                                <a:latin typeface="Cambria Math"/>
                                <a:ea typeface="Cambria Math"/>
                                <a:cs typeface="Times New Roman"/>
                              </a:rPr>
                              <m:t>𝜋</m:t>
                            </m:r>
                            <m:r>
                              <a:rPr lang="id-ID" sz="2400" i="1">
                                <a:latin typeface="Cambria Math"/>
                                <a:ea typeface="Cambria Math"/>
                                <a:cs typeface="Times New Roman"/>
                              </a:rPr>
                              <m:t>𝑓𝑟𝐶</m:t>
                            </m:r>
                          </m:den>
                        </m:f>
                      </m:den>
                    </m:f>
                    <m:r>
                      <a:rPr lang="id-ID" sz="2400" i="1">
                        <a:latin typeface="Cambria Math"/>
                        <a:cs typeface="Times New Roman"/>
                      </a:rPr>
                      <m:t>=2</m:t>
                    </m:r>
                    <m:r>
                      <a:rPr lang="id-ID" sz="2400" i="1">
                        <a:latin typeface="Cambria Math"/>
                        <a:ea typeface="Cambria Math"/>
                        <a:cs typeface="Times New Roman"/>
                      </a:rPr>
                      <m:t>𝜋</m:t>
                    </m:r>
                    <m:r>
                      <a:rPr lang="id-ID" sz="2400" i="1">
                        <a:latin typeface="Cambria Math"/>
                        <a:ea typeface="Cambria Math"/>
                        <a:cs typeface="Times New Roman"/>
                      </a:rPr>
                      <m:t>𝑓𝑟𝐶𝑅𝑠</m:t>
                    </m:r>
                  </m:oMath>
                </a14:m>
                <a:endParaRPr lang="id-ID" sz="2400" i="1" dirty="0">
                  <a:latin typeface="Times New Roman"/>
                  <a:cs typeface="Times New Roman"/>
                </a:endParaRPr>
              </a:p>
              <a:p>
                <a:pPr marL="0" indent="0">
                  <a:buNone/>
                </a:pPr>
                <a:endParaRPr lang="id-ID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28" t="-1961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4" name="object 27"/>
          <p:cNvSpPr txBox="1"/>
          <p:nvPr/>
        </p:nvSpPr>
        <p:spPr>
          <a:xfrm>
            <a:off x="10040265" y="2471525"/>
            <a:ext cx="156209" cy="211901"/>
          </a:xfrm>
          <a:prstGeom prst="rect">
            <a:avLst/>
          </a:prstGeom>
        </p:spPr>
        <p:txBody>
          <a:bodyPr vert="horz" wrap="square" lIns="0" tIns="11732" rIns="0" bIns="0" rtlCol="0">
            <a:spAutoFit/>
          </a:bodyPr>
          <a:lstStyle/>
          <a:p>
            <a:pPr marL="10665">
              <a:spcBef>
                <a:spcPts val="92"/>
              </a:spcBef>
            </a:pPr>
            <a:r>
              <a:rPr sz="1300" spc="307" dirty="0">
                <a:latin typeface="Arial"/>
                <a:cs typeface="Arial"/>
              </a:rPr>
              <a:t>X</a:t>
            </a:r>
            <a:endParaRPr sz="1300">
              <a:latin typeface="Arial"/>
              <a:cs typeface="Arial"/>
            </a:endParaRPr>
          </a:p>
        </p:txBody>
      </p:sp>
      <p:sp>
        <p:nvSpPr>
          <p:cNvPr id="35" name="object 28"/>
          <p:cNvSpPr txBox="1"/>
          <p:nvPr/>
        </p:nvSpPr>
        <p:spPr>
          <a:xfrm>
            <a:off x="10177214" y="2607728"/>
            <a:ext cx="95250" cy="151962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10665">
              <a:spcBef>
                <a:spcPts val="105"/>
              </a:spcBef>
            </a:pPr>
            <a:r>
              <a:rPr sz="900" spc="181" dirty="0">
                <a:latin typeface="Arial"/>
                <a:cs typeface="Arial"/>
              </a:rPr>
              <a:t>L</a:t>
            </a:r>
            <a:endParaRPr sz="900">
              <a:latin typeface="Arial"/>
              <a:cs typeface="Arial"/>
            </a:endParaRPr>
          </a:p>
        </p:txBody>
      </p:sp>
      <p:sp>
        <p:nvSpPr>
          <p:cNvPr id="36" name="object 29"/>
          <p:cNvSpPr/>
          <p:nvPr/>
        </p:nvSpPr>
        <p:spPr>
          <a:xfrm>
            <a:off x="6752763" y="2369226"/>
            <a:ext cx="229076" cy="582144"/>
          </a:xfrm>
          <a:custGeom>
            <a:avLst/>
            <a:gdLst/>
            <a:ahLst/>
            <a:cxnLst/>
            <a:rect l="l" t="t" r="r" b="b"/>
            <a:pathLst>
              <a:path w="305434" h="582294">
                <a:moveTo>
                  <a:pt x="152530" y="0"/>
                </a:moveTo>
                <a:lnTo>
                  <a:pt x="305073" y="47322"/>
                </a:lnTo>
                <a:lnTo>
                  <a:pt x="0" y="145452"/>
                </a:lnTo>
                <a:lnTo>
                  <a:pt x="305073" y="241839"/>
                </a:lnTo>
                <a:lnTo>
                  <a:pt x="0" y="339987"/>
                </a:lnTo>
                <a:lnTo>
                  <a:pt x="305073" y="436357"/>
                </a:lnTo>
                <a:lnTo>
                  <a:pt x="0" y="534505"/>
                </a:lnTo>
                <a:lnTo>
                  <a:pt x="152530" y="581809"/>
                </a:lnTo>
              </a:path>
            </a:pathLst>
          </a:custGeom>
          <a:ln w="3991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7" name="object 30"/>
          <p:cNvSpPr/>
          <p:nvPr/>
        </p:nvSpPr>
        <p:spPr>
          <a:xfrm>
            <a:off x="6870693" y="1918972"/>
            <a:ext cx="2847975" cy="0"/>
          </a:xfrm>
          <a:custGeom>
            <a:avLst/>
            <a:gdLst/>
            <a:ahLst/>
            <a:cxnLst/>
            <a:rect l="l" t="t" r="r" b="b"/>
            <a:pathLst>
              <a:path w="3797300">
                <a:moveTo>
                  <a:pt x="0" y="0"/>
                </a:moveTo>
                <a:lnTo>
                  <a:pt x="3797087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" name="object 31"/>
          <p:cNvSpPr/>
          <p:nvPr/>
        </p:nvSpPr>
        <p:spPr>
          <a:xfrm>
            <a:off x="8275237" y="2411273"/>
            <a:ext cx="274796" cy="0"/>
          </a:xfrm>
          <a:custGeom>
            <a:avLst/>
            <a:gdLst/>
            <a:ahLst/>
            <a:cxnLst/>
            <a:rect l="l" t="t" r="r" b="b"/>
            <a:pathLst>
              <a:path w="366395">
                <a:moveTo>
                  <a:pt x="366008" y="0"/>
                </a:moveTo>
                <a:lnTo>
                  <a:pt x="0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" name="object 32"/>
          <p:cNvSpPr/>
          <p:nvPr/>
        </p:nvSpPr>
        <p:spPr>
          <a:xfrm>
            <a:off x="8275237" y="2481359"/>
            <a:ext cx="274796" cy="70467"/>
          </a:xfrm>
          <a:custGeom>
            <a:avLst/>
            <a:gdLst/>
            <a:ahLst/>
            <a:cxnLst/>
            <a:rect l="l" t="t" r="r" b="b"/>
            <a:pathLst>
              <a:path w="366395" h="70485">
                <a:moveTo>
                  <a:pt x="0" y="70102"/>
                </a:moveTo>
                <a:lnTo>
                  <a:pt x="7040" y="63096"/>
                </a:lnTo>
                <a:lnTo>
                  <a:pt x="14081" y="56072"/>
                </a:lnTo>
                <a:lnTo>
                  <a:pt x="23454" y="49065"/>
                </a:lnTo>
                <a:lnTo>
                  <a:pt x="32849" y="43818"/>
                </a:lnTo>
                <a:lnTo>
                  <a:pt x="39890" y="38554"/>
                </a:lnTo>
                <a:lnTo>
                  <a:pt x="49285" y="33291"/>
                </a:lnTo>
                <a:lnTo>
                  <a:pt x="58658" y="28044"/>
                </a:lnTo>
                <a:lnTo>
                  <a:pt x="68053" y="24541"/>
                </a:lnTo>
                <a:lnTo>
                  <a:pt x="77449" y="19277"/>
                </a:lnTo>
                <a:lnTo>
                  <a:pt x="89176" y="15774"/>
                </a:lnTo>
                <a:lnTo>
                  <a:pt x="98571" y="12270"/>
                </a:lnTo>
                <a:lnTo>
                  <a:pt x="107944" y="8767"/>
                </a:lnTo>
                <a:lnTo>
                  <a:pt x="119694" y="7006"/>
                </a:lnTo>
                <a:lnTo>
                  <a:pt x="129066" y="3503"/>
                </a:lnTo>
                <a:lnTo>
                  <a:pt x="140793" y="1760"/>
                </a:lnTo>
                <a:lnTo>
                  <a:pt x="152543" y="1760"/>
                </a:lnTo>
                <a:lnTo>
                  <a:pt x="161916" y="0"/>
                </a:lnTo>
                <a:lnTo>
                  <a:pt x="173666" y="0"/>
                </a:lnTo>
                <a:lnTo>
                  <a:pt x="183038" y="0"/>
                </a:lnTo>
                <a:lnTo>
                  <a:pt x="194719" y="0"/>
                </a:lnTo>
                <a:lnTo>
                  <a:pt x="206492" y="0"/>
                </a:lnTo>
                <a:lnTo>
                  <a:pt x="218266" y="1760"/>
                </a:lnTo>
                <a:lnTo>
                  <a:pt x="227730" y="3503"/>
                </a:lnTo>
                <a:lnTo>
                  <a:pt x="239273" y="5263"/>
                </a:lnTo>
                <a:lnTo>
                  <a:pt x="248737" y="7006"/>
                </a:lnTo>
                <a:lnTo>
                  <a:pt x="260511" y="10510"/>
                </a:lnTo>
                <a:lnTo>
                  <a:pt x="272284" y="12270"/>
                </a:lnTo>
                <a:lnTo>
                  <a:pt x="281518" y="15774"/>
                </a:lnTo>
                <a:lnTo>
                  <a:pt x="290983" y="21037"/>
                </a:lnTo>
                <a:lnTo>
                  <a:pt x="302756" y="24541"/>
                </a:lnTo>
                <a:lnTo>
                  <a:pt x="312220" y="29787"/>
                </a:lnTo>
                <a:lnTo>
                  <a:pt x="321454" y="35051"/>
                </a:lnTo>
                <a:lnTo>
                  <a:pt x="333228" y="42058"/>
                </a:lnTo>
                <a:lnTo>
                  <a:pt x="347309" y="50825"/>
                </a:lnTo>
                <a:lnTo>
                  <a:pt x="356774" y="59592"/>
                </a:lnTo>
                <a:lnTo>
                  <a:pt x="366008" y="70102"/>
                </a:lnTo>
              </a:path>
            </a:pathLst>
          </a:custGeom>
          <a:ln w="319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" name="object 33"/>
          <p:cNvSpPr/>
          <p:nvPr/>
        </p:nvSpPr>
        <p:spPr>
          <a:xfrm>
            <a:off x="8412516" y="2481357"/>
            <a:ext cx="0" cy="561194"/>
          </a:xfrm>
          <a:custGeom>
            <a:avLst/>
            <a:gdLst/>
            <a:ahLst/>
            <a:cxnLst/>
            <a:rect l="l" t="t" r="r" b="b"/>
            <a:pathLst>
              <a:path h="561339">
                <a:moveTo>
                  <a:pt x="0" y="560772"/>
                </a:moveTo>
                <a:lnTo>
                  <a:pt x="0" y="0"/>
                </a:lnTo>
              </a:path>
            </a:pathLst>
          </a:custGeom>
          <a:ln w="422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" name="object 34"/>
          <p:cNvSpPr/>
          <p:nvPr/>
        </p:nvSpPr>
        <p:spPr>
          <a:xfrm>
            <a:off x="8412516" y="1918973"/>
            <a:ext cx="0" cy="492631"/>
          </a:xfrm>
          <a:custGeom>
            <a:avLst/>
            <a:gdLst/>
            <a:ahLst/>
            <a:cxnLst/>
            <a:rect l="l" t="t" r="r" b="b"/>
            <a:pathLst>
              <a:path h="492760">
                <a:moveTo>
                  <a:pt x="0" y="492429"/>
                </a:moveTo>
                <a:lnTo>
                  <a:pt x="0" y="0"/>
                </a:lnTo>
              </a:path>
            </a:pathLst>
          </a:custGeom>
          <a:ln w="422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" name="object 35"/>
          <p:cNvSpPr/>
          <p:nvPr/>
        </p:nvSpPr>
        <p:spPr>
          <a:xfrm>
            <a:off x="9734337" y="1918972"/>
            <a:ext cx="14287" cy="450733"/>
          </a:xfrm>
          <a:custGeom>
            <a:avLst/>
            <a:gdLst/>
            <a:ahLst/>
            <a:cxnLst/>
            <a:rect l="l" t="t" r="r" b="b"/>
            <a:pathLst>
              <a:path w="19050" h="450850">
                <a:moveTo>
                  <a:pt x="9349" y="-21103"/>
                </a:moveTo>
                <a:lnTo>
                  <a:pt x="9349" y="471474"/>
                </a:lnTo>
              </a:path>
            </a:pathLst>
          </a:custGeom>
          <a:ln w="60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" name="object 36"/>
          <p:cNvSpPr/>
          <p:nvPr/>
        </p:nvSpPr>
        <p:spPr>
          <a:xfrm>
            <a:off x="9679798" y="3492248"/>
            <a:ext cx="109538" cy="0"/>
          </a:xfrm>
          <a:custGeom>
            <a:avLst/>
            <a:gdLst/>
            <a:ahLst/>
            <a:cxnLst/>
            <a:rect l="l" t="t" r="r" b="b"/>
            <a:pathLst>
              <a:path w="146050">
                <a:moveTo>
                  <a:pt x="0" y="0"/>
                </a:moveTo>
                <a:lnTo>
                  <a:pt x="145433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4" name="object 37"/>
          <p:cNvSpPr/>
          <p:nvPr/>
        </p:nvSpPr>
        <p:spPr>
          <a:xfrm>
            <a:off x="9625261" y="3436180"/>
            <a:ext cx="220504" cy="0"/>
          </a:xfrm>
          <a:custGeom>
            <a:avLst/>
            <a:gdLst/>
            <a:ahLst/>
            <a:cxnLst/>
            <a:rect l="l" t="t" r="r" b="b"/>
            <a:pathLst>
              <a:path w="294004">
                <a:moveTo>
                  <a:pt x="0" y="0"/>
                </a:moveTo>
                <a:lnTo>
                  <a:pt x="293406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5" name="object 38"/>
          <p:cNvSpPr/>
          <p:nvPr/>
        </p:nvSpPr>
        <p:spPr>
          <a:xfrm>
            <a:off x="9568820" y="3380122"/>
            <a:ext cx="331469" cy="0"/>
          </a:xfrm>
          <a:custGeom>
            <a:avLst/>
            <a:gdLst/>
            <a:ahLst/>
            <a:cxnLst/>
            <a:rect l="l" t="t" r="r" b="b"/>
            <a:pathLst>
              <a:path w="441959">
                <a:moveTo>
                  <a:pt x="0" y="0"/>
                </a:moveTo>
                <a:lnTo>
                  <a:pt x="441380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" name="object 39"/>
          <p:cNvSpPr/>
          <p:nvPr/>
        </p:nvSpPr>
        <p:spPr>
          <a:xfrm>
            <a:off x="9734335" y="2817737"/>
            <a:ext cx="0" cy="562464"/>
          </a:xfrm>
          <a:custGeom>
            <a:avLst/>
            <a:gdLst/>
            <a:ahLst/>
            <a:cxnLst/>
            <a:rect l="l" t="t" r="r" b="b"/>
            <a:pathLst>
              <a:path h="562610">
                <a:moveTo>
                  <a:pt x="0" y="0"/>
                </a:moveTo>
                <a:lnTo>
                  <a:pt x="0" y="562532"/>
                </a:lnTo>
              </a:path>
            </a:pathLst>
          </a:custGeom>
          <a:ln w="422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" name="object 40"/>
          <p:cNvSpPr/>
          <p:nvPr/>
        </p:nvSpPr>
        <p:spPr>
          <a:xfrm>
            <a:off x="6870692" y="1918972"/>
            <a:ext cx="0" cy="450733"/>
          </a:xfrm>
          <a:custGeom>
            <a:avLst/>
            <a:gdLst/>
            <a:ahLst/>
            <a:cxnLst/>
            <a:rect l="l" t="t" r="r" b="b"/>
            <a:pathLst>
              <a:path h="450850">
                <a:moveTo>
                  <a:pt x="0" y="0"/>
                </a:moveTo>
                <a:lnTo>
                  <a:pt x="0" y="450371"/>
                </a:lnTo>
              </a:path>
            </a:pathLst>
          </a:custGeom>
          <a:ln w="422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" name="object 41"/>
          <p:cNvSpPr/>
          <p:nvPr/>
        </p:nvSpPr>
        <p:spPr>
          <a:xfrm>
            <a:off x="6824926" y="3492248"/>
            <a:ext cx="91916" cy="0"/>
          </a:xfrm>
          <a:custGeom>
            <a:avLst/>
            <a:gdLst/>
            <a:ahLst/>
            <a:cxnLst/>
            <a:rect l="l" t="t" r="r" b="b"/>
            <a:pathLst>
              <a:path w="122554">
                <a:moveTo>
                  <a:pt x="0" y="0"/>
                </a:moveTo>
                <a:lnTo>
                  <a:pt x="122035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" name="object 42"/>
          <p:cNvSpPr/>
          <p:nvPr/>
        </p:nvSpPr>
        <p:spPr>
          <a:xfrm>
            <a:off x="6779163" y="3444944"/>
            <a:ext cx="183356" cy="0"/>
          </a:xfrm>
          <a:custGeom>
            <a:avLst/>
            <a:gdLst/>
            <a:ahLst/>
            <a:cxnLst/>
            <a:rect l="l" t="t" r="r" b="b"/>
            <a:pathLst>
              <a:path w="244475">
                <a:moveTo>
                  <a:pt x="0" y="0"/>
                </a:moveTo>
                <a:lnTo>
                  <a:pt x="244065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" name="object 43"/>
          <p:cNvSpPr/>
          <p:nvPr/>
        </p:nvSpPr>
        <p:spPr>
          <a:xfrm>
            <a:off x="6733402" y="3397635"/>
            <a:ext cx="274796" cy="0"/>
          </a:xfrm>
          <a:custGeom>
            <a:avLst/>
            <a:gdLst/>
            <a:ahLst/>
            <a:cxnLst/>
            <a:rect l="l" t="t" r="r" b="b"/>
            <a:pathLst>
              <a:path w="366395">
                <a:moveTo>
                  <a:pt x="0" y="0"/>
                </a:moveTo>
                <a:lnTo>
                  <a:pt x="366093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1" name="object 44"/>
          <p:cNvSpPr/>
          <p:nvPr/>
        </p:nvSpPr>
        <p:spPr>
          <a:xfrm>
            <a:off x="6870692" y="2929870"/>
            <a:ext cx="0" cy="467873"/>
          </a:xfrm>
          <a:custGeom>
            <a:avLst/>
            <a:gdLst/>
            <a:ahLst/>
            <a:cxnLst/>
            <a:rect l="l" t="t" r="r" b="b"/>
            <a:pathLst>
              <a:path h="467994">
                <a:moveTo>
                  <a:pt x="0" y="0"/>
                </a:moveTo>
                <a:lnTo>
                  <a:pt x="0" y="467888"/>
                </a:lnTo>
              </a:path>
            </a:pathLst>
          </a:custGeom>
          <a:ln w="422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2" name="object 46"/>
          <p:cNvSpPr/>
          <p:nvPr/>
        </p:nvSpPr>
        <p:spPr>
          <a:xfrm>
            <a:off x="8320997" y="3501008"/>
            <a:ext cx="183356" cy="0"/>
          </a:xfrm>
          <a:custGeom>
            <a:avLst/>
            <a:gdLst/>
            <a:ahLst/>
            <a:cxnLst/>
            <a:rect l="l" t="t" r="r" b="b"/>
            <a:pathLst>
              <a:path w="244475">
                <a:moveTo>
                  <a:pt x="0" y="0"/>
                </a:moveTo>
                <a:lnTo>
                  <a:pt x="244051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" name="object 47"/>
          <p:cNvSpPr/>
          <p:nvPr/>
        </p:nvSpPr>
        <p:spPr>
          <a:xfrm>
            <a:off x="8275237" y="3453704"/>
            <a:ext cx="274796" cy="0"/>
          </a:xfrm>
          <a:custGeom>
            <a:avLst/>
            <a:gdLst/>
            <a:ahLst/>
            <a:cxnLst/>
            <a:rect l="l" t="t" r="r" b="b"/>
            <a:pathLst>
              <a:path w="366395">
                <a:moveTo>
                  <a:pt x="0" y="0"/>
                </a:moveTo>
                <a:lnTo>
                  <a:pt x="366008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" name="object 48"/>
          <p:cNvSpPr/>
          <p:nvPr/>
        </p:nvSpPr>
        <p:spPr>
          <a:xfrm>
            <a:off x="8412516" y="2985927"/>
            <a:ext cx="0" cy="467873"/>
          </a:xfrm>
          <a:custGeom>
            <a:avLst/>
            <a:gdLst/>
            <a:ahLst/>
            <a:cxnLst/>
            <a:rect l="l" t="t" r="r" b="b"/>
            <a:pathLst>
              <a:path h="467994">
                <a:moveTo>
                  <a:pt x="0" y="0"/>
                </a:moveTo>
                <a:lnTo>
                  <a:pt x="0" y="467900"/>
                </a:lnTo>
              </a:path>
            </a:pathLst>
          </a:custGeom>
          <a:ln w="422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5" name="object 49"/>
          <p:cNvSpPr txBox="1"/>
          <p:nvPr/>
        </p:nvSpPr>
        <p:spPr>
          <a:xfrm>
            <a:off x="8591986" y="2488451"/>
            <a:ext cx="156209" cy="211901"/>
          </a:xfrm>
          <a:prstGeom prst="rect">
            <a:avLst/>
          </a:prstGeom>
        </p:spPr>
        <p:txBody>
          <a:bodyPr vert="horz" wrap="square" lIns="0" tIns="11732" rIns="0" bIns="0" rtlCol="0">
            <a:spAutoFit/>
          </a:bodyPr>
          <a:lstStyle/>
          <a:p>
            <a:pPr marL="10665">
              <a:spcBef>
                <a:spcPts val="92"/>
              </a:spcBef>
            </a:pPr>
            <a:r>
              <a:rPr sz="1300" spc="307" dirty="0">
                <a:latin typeface="Arial"/>
                <a:cs typeface="Arial"/>
              </a:rPr>
              <a:t>X</a:t>
            </a:r>
            <a:endParaRPr sz="1300">
              <a:latin typeface="Arial"/>
              <a:cs typeface="Arial"/>
            </a:endParaRPr>
          </a:p>
        </p:txBody>
      </p:sp>
      <p:sp>
        <p:nvSpPr>
          <p:cNvPr id="56" name="object 50"/>
          <p:cNvSpPr txBox="1"/>
          <p:nvPr/>
        </p:nvSpPr>
        <p:spPr>
          <a:xfrm>
            <a:off x="8728936" y="2624655"/>
            <a:ext cx="118110" cy="151962"/>
          </a:xfrm>
          <a:prstGeom prst="rect">
            <a:avLst/>
          </a:prstGeom>
        </p:spPr>
        <p:txBody>
          <a:bodyPr vert="horz" wrap="square" lIns="0" tIns="13332" rIns="0" bIns="0" rtlCol="0">
            <a:spAutoFit/>
          </a:bodyPr>
          <a:lstStyle/>
          <a:p>
            <a:pPr marL="10665">
              <a:spcBef>
                <a:spcPts val="105"/>
              </a:spcBef>
            </a:pPr>
            <a:r>
              <a:rPr sz="900" spc="231" dirty="0">
                <a:latin typeface="Arial"/>
                <a:cs typeface="Arial"/>
              </a:rPr>
              <a:t>C</a:t>
            </a:r>
            <a:endParaRPr sz="900">
              <a:latin typeface="Arial"/>
              <a:cs typeface="Arial"/>
            </a:endParaRPr>
          </a:p>
        </p:txBody>
      </p:sp>
      <p:sp>
        <p:nvSpPr>
          <p:cNvPr id="57" name="object 51"/>
          <p:cNvSpPr txBox="1"/>
          <p:nvPr/>
        </p:nvSpPr>
        <p:spPr>
          <a:xfrm>
            <a:off x="7060048" y="2564904"/>
            <a:ext cx="332096" cy="229444"/>
          </a:xfrm>
          <a:prstGeom prst="rect">
            <a:avLst/>
          </a:prstGeom>
        </p:spPr>
        <p:txBody>
          <a:bodyPr vert="horz" wrap="square" lIns="0" tIns="13865" rIns="0" bIns="0" rtlCol="0">
            <a:spAutoFit/>
          </a:bodyPr>
          <a:lstStyle/>
          <a:p>
            <a:pPr marL="10665">
              <a:spcBef>
                <a:spcPts val="109"/>
              </a:spcBef>
            </a:pPr>
            <a:r>
              <a:rPr sz="1400" spc="298" dirty="0">
                <a:latin typeface="Arial"/>
                <a:cs typeface="Arial"/>
              </a:rPr>
              <a:t>R</a:t>
            </a:r>
            <a:r>
              <a:rPr sz="1400" spc="206" dirty="0">
                <a:latin typeface="Arial"/>
                <a:cs typeface="Arial"/>
              </a:rPr>
              <a:t>s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58" name="object 52"/>
          <p:cNvSpPr/>
          <p:nvPr/>
        </p:nvSpPr>
        <p:spPr>
          <a:xfrm>
            <a:off x="9882021" y="2369226"/>
            <a:ext cx="54769" cy="448828"/>
          </a:xfrm>
          <a:custGeom>
            <a:avLst/>
            <a:gdLst/>
            <a:ahLst/>
            <a:cxnLst/>
            <a:rect l="l" t="t" r="r" b="b"/>
            <a:pathLst>
              <a:path w="73025" h="448944">
                <a:moveTo>
                  <a:pt x="0" y="0"/>
                </a:moveTo>
                <a:lnTo>
                  <a:pt x="7156" y="0"/>
                </a:lnTo>
                <a:lnTo>
                  <a:pt x="14081" y="0"/>
                </a:lnTo>
                <a:lnTo>
                  <a:pt x="21237" y="1760"/>
                </a:lnTo>
                <a:lnTo>
                  <a:pt x="28163" y="3520"/>
                </a:lnTo>
                <a:lnTo>
                  <a:pt x="35319" y="5263"/>
                </a:lnTo>
                <a:lnTo>
                  <a:pt x="39936" y="7024"/>
                </a:lnTo>
                <a:lnTo>
                  <a:pt x="44553" y="10527"/>
                </a:lnTo>
                <a:lnTo>
                  <a:pt x="51709" y="14030"/>
                </a:lnTo>
                <a:lnTo>
                  <a:pt x="56326" y="17534"/>
                </a:lnTo>
                <a:lnTo>
                  <a:pt x="60943" y="22798"/>
                </a:lnTo>
                <a:lnTo>
                  <a:pt x="63483" y="26301"/>
                </a:lnTo>
                <a:lnTo>
                  <a:pt x="68099" y="31548"/>
                </a:lnTo>
                <a:lnTo>
                  <a:pt x="70408" y="36811"/>
                </a:lnTo>
                <a:lnTo>
                  <a:pt x="70408" y="42058"/>
                </a:lnTo>
                <a:lnTo>
                  <a:pt x="72716" y="47322"/>
                </a:lnTo>
                <a:lnTo>
                  <a:pt x="72716" y="54328"/>
                </a:lnTo>
                <a:lnTo>
                  <a:pt x="72716" y="59592"/>
                </a:lnTo>
                <a:lnTo>
                  <a:pt x="72716" y="64856"/>
                </a:lnTo>
                <a:lnTo>
                  <a:pt x="70408" y="70102"/>
                </a:lnTo>
                <a:lnTo>
                  <a:pt x="68099" y="75366"/>
                </a:lnTo>
                <a:lnTo>
                  <a:pt x="65791" y="80613"/>
                </a:lnTo>
                <a:lnTo>
                  <a:pt x="63483" y="85877"/>
                </a:lnTo>
                <a:lnTo>
                  <a:pt x="58635" y="89380"/>
                </a:lnTo>
                <a:lnTo>
                  <a:pt x="56326" y="94644"/>
                </a:lnTo>
                <a:lnTo>
                  <a:pt x="49401" y="98147"/>
                </a:lnTo>
                <a:lnTo>
                  <a:pt x="44553" y="99890"/>
                </a:lnTo>
                <a:lnTo>
                  <a:pt x="39936" y="103394"/>
                </a:lnTo>
                <a:lnTo>
                  <a:pt x="32780" y="106914"/>
                </a:lnTo>
                <a:lnTo>
                  <a:pt x="28163" y="108657"/>
                </a:lnTo>
                <a:lnTo>
                  <a:pt x="18698" y="110418"/>
                </a:lnTo>
                <a:lnTo>
                  <a:pt x="14081" y="110418"/>
                </a:lnTo>
                <a:lnTo>
                  <a:pt x="7156" y="112161"/>
                </a:lnTo>
                <a:lnTo>
                  <a:pt x="0" y="112161"/>
                </a:lnTo>
                <a:lnTo>
                  <a:pt x="7156" y="112161"/>
                </a:lnTo>
                <a:lnTo>
                  <a:pt x="14081" y="112161"/>
                </a:lnTo>
                <a:lnTo>
                  <a:pt x="21237" y="113921"/>
                </a:lnTo>
                <a:lnTo>
                  <a:pt x="28163" y="115664"/>
                </a:lnTo>
                <a:lnTo>
                  <a:pt x="35319" y="117425"/>
                </a:lnTo>
                <a:lnTo>
                  <a:pt x="39936" y="120928"/>
                </a:lnTo>
                <a:lnTo>
                  <a:pt x="63483" y="138445"/>
                </a:lnTo>
                <a:lnTo>
                  <a:pt x="68099" y="143709"/>
                </a:lnTo>
                <a:lnTo>
                  <a:pt x="70408" y="148973"/>
                </a:lnTo>
                <a:lnTo>
                  <a:pt x="70408" y="154219"/>
                </a:lnTo>
                <a:lnTo>
                  <a:pt x="72716" y="161226"/>
                </a:lnTo>
                <a:lnTo>
                  <a:pt x="72716" y="166490"/>
                </a:lnTo>
                <a:lnTo>
                  <a:pt x="72716" y="171754"/>
                </a:lnTo>
                <a:lnTo>
                  <a:pt x="72716" y="177000"/>
                </a:lnTo>
                <a:lnTo>
                  <a:pt x="70408" y="182264"/>
                </a:lnTo>
                <a:lnTo>
                  <a:pt x="68099" y="187510"/>
                </a:lnTo>
                <a:lnTo>
                  <a:pt x="65791" y="192774"/>
                </a:lnTo>
                <a:lnTo>
                  <a:pt x="63483" y="198038"/>
                </a:lnTo>
                <a:lnTo>
                  <a:pt x="58635" y="201541"/>
                </a:lnTo>
                <a:lnTo>
                  <a:pt x="56326" y="206788"/>
                </a:lnTo>
                <a:lnTo>
                  <a:pt x="49401" y="210291"/>
                </a:lnTo>
                <a:lnTo>
                  <a:pt x="44553" y="212052"/>
                </a:lnTo>
                <a:lnTo>
                  <a:pt x="39936" y="217315"/>
                </a:lnTo>
                <a:lnTo>
                  <a:pt x="32780" y="219058"/>
                </a:lnTo>
                <a:lnTo>
                  <a:pt x="28163" y="220819"/>
                </a:lnTo>
                <a:lnTo>
                  <a:pt x="18698" y="222562"/>
                </a:lnTo>
                <a:lnTo>
                  <a:pt x="14081" y="222562"/>
                </a:lnTo>
                <a:lnTo>
                  <a:pt x="7156" y="224322"/>
                </a:lnTo>
                <a:lnTo>
                  <a:pt x="0" y="224322"/>
                </a:lnTo>
                <a:lnTo>
                  <a:pt x="7156" y="224322"/>
                </a:lnTo>
                <a:lnTo>
                  <a:pt x="14081" y="224322"/>
                </a:lnTo>
                <a:lnTo>
                  <a:pt x="21237" y="226065"/>
                </a:lnTo>
                <a:lnTo>
                  <a:pt x="28163" y="227826"/>
                </a:lnTo>
                <a:lnTo>
                  <a:pt x="35319" y="229569"/>
                </a:lnTo>
                <a:lnTo>
                  <a:pt x="39936" y="233089"/>
                </a:lnTo>
                <a:lnTo>
                  <a:pt x="44553" y="234832"/>
                </a:lnTo>
                <a:lnTo>
                  <a:pt x="51709" y="238336"/>
                </a:lnTo>
                <a:lnTo>
                  <a:pt x="56326" y="243600"/>
                </a:lnTo>
                <a:lnTo>
                  <a:pt x="60943" y="247103"/>
                </a:lnTo>
                <a:lnTo>
                  <a:pt x="63483" y="250606"/>
                </a:lnTo>
                <a:lnTo>
                  <a:pt x="68099" y="255870"/>
                </a:lnTo>
                <a:lnTo>
                  <a:pt x="70408" y="261117"/>
                </a:lnTo>
                <a:lnTo>
                  <a:pt x="70408" y="266380"/>
                </a:lnTo>
                <a:lnTo>
                  <a:pt x="72716" y="273387"/>
                </a:lnTo>
                <a:lnTo>
                  <a:pt x="72716" y="278651"/>
                </a:lnTo>
                <a:lnTo>
                  <a:pt x="72716" y="283898"/>
                </a:lnTo>
                <a:lnTo>
                  <a:pt x="72716" y="289161"/>
                </a:lnTo>
                <a:lnTo>
                  <a:pt x="70408" y="294408"/>
                </a:lnTo>
                <a:lnTo>
                  <a:pt x="68099" y="299672"/>
                </a:lnTo>
                <a:lnTo>
                  <a:pt x="65791" y="304935"/>
                </a:lnTo>
                <a:lnTo>
                  <a:pt x="63483" y="310182"/>
                </a:lnTo>
                <a:lnTo>
                  <a:pt x="58635" y="313685"/>
                </a:lnTo>
                <a:lnTo>
                  <a:pt x="56326" y="318949"/>
                </a:lnTo>
                <a:lnTo>
                  <a:pt x="49401" y="322453"/>
                </a:lnTo>
                <a:lnTo>
                  <a:pt x="44553" y="325956"/>
                </a:lnTo>
                <a:lnTo>
                  <a:pt x="39936" y="329459"/>
                </a:lnTo>
                <a:lnTo>
                  <a:pt x="32780" y="331220"/>
                </a:lnTo>
                <a:lnTo>
                  <a:pt x="28163" y="332963"/>
                </a:lnTo>
                <a:lnTo>
                  <a:pt x="18698" y="334723"/>
                </a:lnTo>
                <a:lnTo>
                  <a:pt x="14081" y="334723"/>
                </a:lnTo>
                <a:lnTo>
                  <a:pt x="7156" y="336466"/>
                </a:lnTo>
                <a:lnTo>
                  <a:pt x="0" y="336466"/>
                </a:lnTo>
                <a:lnTo>
                  <a:pt x="7156" y="336466"/>
                </a:lnTo>
                <a:lnTo>
                  <a:pt x="14081" y="338227"/>
                </a:lnTo>
                <a:lnTo>
                  <a:pt x="21237" y="338227"/>
                </a:lnTo>
                <a:lnTo>
                  <a:pt x="28163" y="339987"/>
                </a:lnTo>
                <a:lnTo>
                  <a:pt x="35319" y="341730"/>
                </a:lnTo>
                <a:lnTo>
                  <a:pt x="39936" y="345233"/>
                </a:lnTo>
                <a:lnTo>
                  <a:pt x="44553" y="346994"/>
                </a:lnTo>
                <a:lnTo>
                  <a:pt x="51709" y="352240"/>
                </a:lnTo>
                <a:lnTo>
                  <a:pt x="56326" y="355744"/>
                </a:lnTo>
                <a:lnTo>
                  <a:pt x="60943" y="359264"/>
                </a:lnTo>
                <a:lnTo>
                  <a:pt x="63483" y="362768"/>
                </a:lnTo>
                <a:lnTo>
                  <a:pt x="68099" y="368014"/>
                </a:lnTo>
                <a:lnTo>
                  <a:pt x="70408" y="373278"/>
                </a:lnTo>
                <a:lnTo>
                  <a:pt x="70408" y="380285"/>
                </a:lnTo>
                <a:lnTo>
                  <a:pt x="72716" y="385549"/>
                </a:lnTo>
                <a:lnTo>
                  <a:pt x="72716" y="390795"/>
                </a:lnTo>
                <a:lnTo>
                  <a:pt x="72716" y="396059"/>
                </a:lnTo>
                <a:lnTo>
                  <a:pt x="72716" y="401323"/>
                </a:lnTo>
                <a:lnTo>
                  <a:pt x="70408" y="408330"/>
                </a:lnTo>
                <a:lnTo>
                  <a:pt x="68099" y="411833"/>
                </a:lnTo>
                <a:lnTo>
                  <a:pt x="65791" y="417079"/>
                </a:lnTo>
                <a:lnTo>
                  <a:pt x="63483" y="422343"/>
                </a:lnTo>
                <a:lnTo>
                  <a:pt x="58635" y="425847"/>
                </a:lnTo>
                <a:lnTo>
                  <a:pt x="56326" y="431110"/>
                </a:lnTo>
                <a:lnTo>
                  <a:pt x="49401" y="434614"/>
                </a:lnTo>
                <a:lnTo>
                  <a:pt x="44553" y="438117"/>
                </a:lnTo>
                <a:lnTo>
                  <a:pt x="39936" y="441621"/>
                </a:lnTo>
                <a:lnTo>
                  <a:pt x="32780" y="443381"/>
                </a:lnTo>
                <a:lnTo>
                  <a:pt x="28163" y="445124"/>
                </a:lnTo>
                <a:lnTo>
                  <a:pt x="18698" y="446884"/>
                </a:lnTo>
                <a:lnTo>
                  <a:pt x="14081" y="448628"/>
                </a:lnTo>
                <a:lnTo>
                  <a:pt x="7156" y="448628"/>
                </a:lnTo>
                <a:lnTo>
                  <a:pt x="0" y="448628"/>
                </a:lnTo>
              </a:path>
            </a:pathLst>
          </a:custGeom>
          <a:ln w="419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9" name="object 53"/>
          <p:cNvSpPr/>
          <p:nvPr/>
        </p:nvSpPr>
        <p:spPr>
          <a:xfrm>
            <a:off x="9771214" y="2369226"/>
            <a:ext cx="110966" cy="0"/>
          </a:xfrm>
          <a:custGeom>
            <a:avLst/>
            <a:gdLst/>
            <a:ahLst/>
            <a:cxnLst/>
            <a:rect l="l" t="t" r="r" b="b"/>
            <a:pathLst>
              <a:path w="147954">
                <a:moveTo>
                  <a:pt x="147742" y="0"/>
                </a:moveTo>
                <a:lnTo>
                  <a:pt x="0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0" name="object 54"/>
          <p:cNvSpPr/>
          <p:nvPr/>
        </p:nvSpPr>
        <p:spPr>
          <a:xfrm>
            <a:off x="9771214" y="2817737"/>
            <a:ext cx="110966" cy="0"/>
          </a:xfrm>
          <a:custGeom>
            <a:avLst/>
            <a:gdLst/>
            <a:ahLst/>
            <a:cxnLst/>
            <a:rect l="l" t="t" r="r" b="b"/>
            <a:pathLst>
              <a:path w="147954">
                <a:moveTo>
                  <a:pt x="147742" y="0"/>
                </a:moveTo>
                <a:lnTo>
                  <a:pt x="0" y="0"/>
                </a:lnTo>
              </a:path>
            </a:pathLst>
          </a:custGeom>
          <a:ln w="315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3" name="Down Arrow 62"/>
          <p:cNvSpPr/>
          <p:nvPr/>
        </p:nvSpPr>
        <p:spPr>
          <a:xfrm>
            <a:off x="1199456" y="2597231"/>
            <a:ext cx="144016" cy="503507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4" name="Down Arrow 63"/>
          <p:cNvSpPr/>
          <p:nvPr/>
        </p:nvSpPr>
        <p:spPr>
          <a:xfrm>
            <a:off x="1991544" y="2660298"/>
            <a:ext cx="144016" cy="503507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395086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53918"/>
            <a:ext cx="10515600" cy="1325563"/>
          </a:xfrm>
        </p:spPr>
        <p:txBody>
          <a:bodyPr>
            <a:normAutofit/>
          </a:bodyPr>
          <a:lstStyle/>
          <a:p>
            <a:r>
              <a:rPr lang="id-ID" sz="3600" dirty="0">
                <a:latin typeface="Times New Roman"/>
                <a:cs typeface="Times New Roman"/>
              </a:rPr>
              <a:t>Beban Rl (&lt; ~ ) , L dan C</a:t>
            </a:r>
            <a:r>
              <a:rPr lang="id-ID" sz="3600" spc="-248" dirty="0">
                <a:latin typeface="Times New Roman"/>
                <a:cs typeface="Times New Roman"/>
              </a:rPr>
              <a:t> </a:t>
            </a:r>
            <a:r>
              <a:rPr lang="id-ID" sz="3600" dirty="0">
                <a:latin typeface="Times New Roman"/>
                <a:cs typeface="Times New Roman"/>
              </a:rPr>
              <a:t>ideal</a:t>
            </a:r>
            <a:endParaRPr lang="id-ID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3657600" lvl="8" indent="0">
                  <a:buNone/>
                </a:pPr>
                <a:r>
                  <a:rPr lang="en-US" sz="2800" dirty="0"/>
                  <a:t>		</a:t>
                </a:r>
                <a:r>
                  <a:rPr lang="id-ID" sz="2800" dirty="0"/>
                  <a:t>    </a:t>
                </a:r>
                <a:endParaRPr lang="en-US" sz="2800" dirty="0"/>
              </a:p>
              <a:p>
                <a:pPr marL="3657600" lvl="8" indent="0">
                  <a:buNone/>
                </a:pPr>
                <a:r>
                  <a:rPr lang="en-US" sz="2800" i="1" dirty="0">
                    <a:latin typeface="Times New Roman" pitchFamily="18" charset="0"/>
                    <a:cs typeface="Times New Roman" pitchFamily="18" charset="0"/>
                  </a:rPr>
                  <a:t>		</a:t>
                </a:r>
                <a:r>
                  <a:rPr lang="id-ID" sz="2800" i="1" dirty="0">
                    <a:latin typeface="Times New Roman" pitchFamily="18" charset="0"/>
                    <a:cs typeface="Times New Roman" pitchFamily="18" charset="0"/>
                  </a:rPr>
                  <a:t>Rp = Rs // Rl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d-ID" sz="28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r>
                          <a:rPr lang="id-ID" sz="2800" i="1">
                            <a:latin typeface="Cambria Math"/>
                            <a:cs typeface="Times New Roman" pitchFamily="18" charset="0"/>
                          </a:rPr>
                          <m:t>𝑅𝑠</m:t>
                        </m:r>
                        <m:r>
                          <a:rPr lang="id-ID" sz="28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∗</m:t>
                        </m:r>
                        <m:r>
                          <a:rPr lang="id-ID" sz="28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𝑅𝑙</m:t>
                        </m:r>
                      </m:num>
                      <m:den>
                        <m:r>
                          <a:rPr lang="id-ID" sz="2800" i="1">
                            <a:latin typeface="Cambria Math"/>
                            <a:cs typeface="Times New Roman" pitchFamily="18" charset="0"/>
                          </a:rPr>
                          <m:t>𝑅𝑠</m:t>
                        </m:r>
                        <m:r>
                          <a:rPr lang="id-ID" sz="2800" i="1">
                            <a:latin typeface="Cambria Math"/>
                            <a:cs typeface="Times New Roman" pitchFamily="18" charset="0"/>
                          </a:rPr>
                          <m:t>+</m:t>
                        </m:r>
                        <m:r>
                          <a:rPr lang="id-ID" sz="2800" i="1">
                            <a:latin typeface="Cambria Math"/>
                            <a:cs typeface="Times New Roman" pitchFamily="18" charset="0"/>
                          </a:rPr>
                          <m:t>𝑅𝑙</m:t>
                        </m:r>
                      </m:den>
                    </m:f>
                  </m:oMath>
                </a14:m>
                <a:endParaRPr lang="id-ID" sz="2800" dirty="0"/>
              </a:p>
              <a:p>
                <a:pPr marL="3657600" lvl="8" indent="0">
                  <a:buNone/>
                </a:pPr>
                <a:endParaRPr lang="id-ID" sz="28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657600" lvl="8" indent="0">
                  <a:buNone/>
                </a:pPr>
                <a:r>
                  <a:rPr lang="en-US" sz="2800" dirty="0">
                    <a:latin typeface="Times New Roman" pitchFamily="18" charset="0"/>
                    <a:cs typeface="Times New Roman" pitchFamily="18" charset="0"/>
                  </a:rPr>
                  <a:t>		</a:t>
                </a:r>
                <a:r>
                  <a:rPr lang="id-ID" sz="2800" dirty="0">
                    <a:latin typeface="Times New Roman" pitchFamily="18" charset="0"/>
                    <a:cs typeface="Times New Roman" pitchFamily="18" charset="0"/>
                  </a:rPr>
                  <a:t>    Sehingga </a:t>
                </a:r>
                <a:r>
                  <a:rPr lang="en-US" sz="2800" dirty="0">
                    <a:latin typeface="Times New Roman" pitchFamily="18" charset="0"/>
                    <a:cs typeface="Times New Roman" pitchFamily="18" charset="0"/>
                  </a:rPr>
                  <a:t>:</a:t>
                </a:r>
              </a:p>
              <a:p>
                <a:pPr marL="3657600" lvl="8" indent="0">
                  <a:buNone/>
                </a:pPr>
                <a:endParaRPr lang="id-ID" sz="28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657600" lvl="8" indent="0">
                  <a:buNone/>
                </a:pPr>
                <a:r>
                  <a:rPr lang="en-US" sz="2800" dirty="0"/>
                  <a:t>		</a:t>
                </a:r>
                <a:r>
                  <a:rPr lang="id-ID" sz="2800" dirty="0"/>
                  <a:t>  </a:t>
                </a:r>
                <a:r>
                  <a:rPr lang="id-ID" sz="2400" dirty="0"/>
                  <a:t>  </a:t>
                </a:r>
                <a:r>
                  <a:rPr lang="id-ID" sz="2400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cs typeface="Times New Roman" pitchFamily="18" charset="0"/>
                          </a:rPr>
                          <m:t>𝑅𝑝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cs typeface="Times New Roman" pitchFamily="18" charset="0"/>
                          </a:rPr>
                          <m:t>𝑋𝑝</m:t>
                        </m:r>
                      </m:den>
                    </m:f>
                    <m:r>
                      <a:rPr lang="id-ID" sz="2400" i="1">
                        <a:latin typeface="Cambria Math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cs typeface="Times New Roman" pitchFamily="18" charset="0"/>
                          </a:rPr>
                          <m:t>𝑅𝑝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cs typeface="Times New Roman" pitchFamily="18" charset="0"/>
                          </a:rPr>
                          <m:t>2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𝜋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𝑓𝑟𝐿</m:t>
                        </m:r>
                      </m:den>
                    </m:f>
                    <m:r>
                      <a:rPr lang="id-ID" sz="2400" i="1">
                        <a:latin typeface="Cambria Math"/>
                        <a:cs typeface="Times New Roman" pitchFamily="18" charset="0"/>
                      </a:rPr>
                      <m:t>=2</m:t>
                    </m:r>
                    <m:r>
                      <a:rPr lang="id-ID" sz="2400" i="1">
                        <a:latin typeface="Cambria Math"/>
                        <a:ea typeface="Cambria Math"/>
                        <a:cs typeface="Times New Roman" pitchFamily="18" charset="0"/>
                      </a:rPr>
                      <m:t>𝜋</m:t>
                    </m:r>
                    <m:r>
                      <a:rPr lang="id-ID" sz="2400" i="1">
                        <a:latin typeface="Cambria Math"/>
                        <a:ea typeface="Cambria Math"/>
                        <a:cs typeface="Times New Roman" pitchFamily="18" charset="0"/>
                      </a:rPr>
                      <m:t>𝑓𝑟𝐶𝑅𝑝</m:t>
                    </m:r>
                  </m:oMath>
                </a14:m>
                <a:endParaRPr lang="id-ID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object 11"/>
          <p:cNvSpPr/>
          <p:nvPr/>
        </p:nvSpPr>
        <p:spPr>
          <a:xfrm>
            <a:off x="2436656" y="2663414"/>
            <a:ext cx="390525" cy="488188"/>
          </a:xfrm>
          <a:custGeom>
            <a:avLst/>
            <a:gdLst/>
            <a:ahLst/>
            <a:cxnLst/>
            <a:rect l="l" t="t" r="r" b="b"/>
            <a:pathLst>
              <a:path w="520700" h="488314">
                <a:moveTo>
                  <a:pt x="0" y="243974"/>
                </a:moveTo>
                <a:lnTo>
                  <a:pt x="13073" y="153370"/>
                </a:lnTo>
                <a:lnTo>
                  <a:pt x="70644" y="72046"/>
                </a:lnTo>
                <a:lnTo>
                  <a:pt x="162212" y="20376"/>
                </a:lnTo>
                <a:lnTo>
                  <a:pt x="253781" y="0"/>
                </a:lnTo>
                <a:lnTo>
                  <a:pt x="358448" y="20376"/>
                </a:lnTo>
                <a:lnTo>
                  <a:pt x="439542" y="72046"/>
                </a:lnTo>
                <a:lnTo>
                  <a:pt x="497087" y="153370"/>
                </a:lnTo>
                <a:lnTo>
                  <a:pt x="520635" y="243974"/>
                </a:lnTo>
                <a:lnTo>
                  <a:pt x="497087" y="334395"/>
                </a:lnTo>
                <a:lnTo>
                  <a:pt x="439542" y="415720"/>
                </a:lnTo>
                <a:lnTo>
                  <a:pt x="358448" y="467390"/>
                </a:lnTo>
                <a:lnTo>
                  <a:pt x="253781" y="487766"/>
                </a:lnTo>
                <a:lnTo>
                  <a:pt x="162212" y="467390"/>
                </a:lnTo>
                <a:lnTo>
                  <a:pt x="70644" y="415720"/>
                </a:lnTo>
                <a:lnTo>
                  <a:pt x="13073" y="334395"/>
                </a:lnTo>
                <a:lnTo>
                  <a:pt x="0" y="243974"/>
                </a:lnTo>
                <a:close/>
              </a:path>
            </a:pathLst>
          </a:custGeom>
          <a:ln w="3971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7" name="object 12"/>
          <p:cNvSpPr/>
          <p:nvPr/>
        </p:nvSpPr>
        <p:spPr>
          <a:xfrm>
            <a:off x="2483427" y="2807270"/>
            <a:ext cx="288758" cy="18838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8" name="object 13"/>
          <p:cNvSpPr/>
          <p:nvPr/>
        </p:nvSpPr>
        <p:spPr>
          <a:xfrm>
            <a:off x="2575975" y="3810213"/>
            <a:ext cx="86678" cy="0"/>
          </a:xfrm>
          <a:custGeom>
            <a:avLst/>
            <a:gdLst/>
            <a:ahLst/>
            <a:cxnLst/>
            <a:rect l="l" t="t" r="r" b="b"/>
            <a:pathLst>
              <a:path w="115569">
                <a:moveTo>
                  <a:pt x="0" y="0"/>
                </a:moveTo>
                <a:lnTo>
                  <a:pt x="115116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" name="object 14"/>
          <p:cNvSpPr/>
          <p:nvPr/>
        </p:nvSpPr>
        <p:spPr>
          <a:xfrm>
            <a:off x="2532816" y="3758556"/>
            <a:ext cx="172878" cy="0"/>
          </a:xfrm>
          <a:custGeom>
            <a:avLst/>
            <a:gdLst/>
            <a:ahLst/>
            <a:cxnLst/>
            <a:rect l="l" t="t" r="r" b="b"/>
            <a:pathLst>
              <a:path w="230505">
                <a:moveTo>
                  <a:pt x="0" y="0"/>
                </a:moveTo>
                <a:lnTo>
                  <a:pt x="230232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" name="object 15"/>
          <p:cNvSpPr/>
          <p:nvPr/>
        </p:nvSpPr>
        <p:spPr>
          <a:xfrm>
            <a:off x="2489638" y="3708719"/>
            <a:ext cx="259080" cy="0"/>
          </a:xfrm>
          <a:custGeom>
            <a:avLst/>
            <a:gdLst/>
            <a:ahLst/>
            <a:cxnLst/>
            <a:rect l="l" t="t" r="r" b="b"/>
            <a:pathLst>
              <a:path w="345439">
                <a:moveTo>
                  <a:pt x="0" y="0"/>
                </a:moveTo>
                <a:lnTo>
                  <a:pt x="345349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" name="object 16"/>
          <p:cNvSpPr/>
          <p:nvPr/>
        </p:nvSpPr>
        <p:spPr>
          <a:xfrm>
            <a:off x="2619154" y="3160148"/>
            <a:ext cx="0" cy="549132"/>
          </a:xfrm>
          <a:custGeom>
            <a:avLst/>
            <a:gdLst/>
            <a:ahLst/>
            <a:cxnLst/>
            <a:rect l="l" t="t" r="r" b="b"/>
            <a:pathLst>
              <a:path h="549275">
                <a:moveTo>
                  <a:pt x="0" y="0"/>
                </a:moveTo>
                <a:lnTo>
                  <a:pt x="0" y="548715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" name="object 17"/>
          <p:cNvSpPr/>
          <p:nvPr/>
        </p:nvSpPr>
        <p:spPr>
          <a:xfrm>
            <a:off x="2619154" y="2004255"/>
            <a:ext cx="0" cy="639279"/>
          </a:xfrm>
          <a:custGeom>
            <a:avLst/>
            <a:gdLst/>
            <a:ahLst/>
            <a:cxnLst/>
            <a:rect l="l" t="t" r="r" b="b"/>
            <a:pathLst>
              <a:path h="639444">
                <a:moveTo>
                  <a:pt x="0" y="639136"/>
                </a:moveTo>
                <a:lnTo>
                  <a:pt x="0" y="0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" name="object 18"/>
          <p:cNvSpPr/>
          <p:nvPr/>
        </p:nvSpPr>
        <p:spPr>
          <a:xfrm>
            <a:off x="3035130" y="1882390"/>
            <a:ext cx="520065" cy="243777"/>
          </a:xfrm>
          <a:custGeom>
            <a:avLst/>
            <a:gdLst/>
            <a:ahLst/>
            <a:cxnLst/>
            <a:rect l="l" t="t" r="r" b="b"/>
            <a:pathLst>
              <a:path w="693419" h="243839">
                <a:moveTo>
                  <a:pt x="0" y="121896"/>
                </a:moveTo>
                <a:lnTo>
                  <a:pt x="57571" y="0"/>
                </a:lnTo>
                <a:lnTo>
                  <a:pt x="172687" y="243792"/>
                </a:lnTo>
                <a:lnTo>
                  <a:pt x="290403" y="0"/>
                </a:lnTo>
                <a:lnTo>
                  <a:pt x="405519" y="243792"/>
                </a:lnTo>
                <a:lnTo>
                  <a:pt x="520661" y="0"/>
                </a:lnTo>
                <a:lnTo>
                  <a:pt x="635777" y="243792"/>
                </a:lnTo>
                <a:lnTo>
                  <a:pt x="693323" y="121896"/>
                </a:lnTo>
              </a:path>
            </a:pathLst>
          </a:custGeom>
          <a:ln w="3479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" name="object 19"/>
          <p:cNvSpPr/>
          <p:nvPr/>
        </p:nvSpPr>
        <p:spPr>
          <a:xfrm>
            <a:off x="3737602" y="2573015"/>
            <a:ext cx="260985" cy="0"/>
          </a:xfrm>
          <a:custGeom>
            <a:avLst/>
            <a:gdLst/>
            <a:ahLst/>
            <a:cxnLst/>
            <a:rect l="l" t="t" r="r" b="b"/>
            <a:pathLst>
              <a:path w="347979">
                <a:moveTo>
                  <a:pt x="347974" y="0"/>
                </a:moveTo>
                <a:lnTo>
                  <a:pt x="0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5" name="object 20"/>
          <p:cNvSpPr/>
          <p:nvPr/>
        </p:nvSpPr>
        <p:spPr>
          <a:xfrm>
            <a:off x="3737602" y="2654321"/>
            <a:ext cx="260985" cy="70467"/>
          </a:xfrm>
          <a:custGeom>
            <a:avLst/>
            <a:gdLst/>
            <a:ahLst/>
            <a:cxnLst/>
            <a:rect l="l" t="t" r="r" b="b"/>
            <a:pathLst>
              <a:path w="347979" h="70485">
                <a:moveTo>
                  <a:pt x="0" y="70044"/>
                </a:moveTo>
                <a:lnTo>
                  <a:pt x="57571" y="20194"/>
                </a:lnTo>
                <a:lnTo>
                  <a:pt x="128215" y="0"/>
                </a:lnTo>
                <a:lnTo>
                  <a:pt x="209309" y="0"/>
                </a:lnTo>
                <a:lnTo>
                  <a:pt x="290428" y="20194"/>
                </a:lnTo>
                <a:lnTo>
                  <a:pt x="347974" y="70044"/>
                </a:lnTo>
              </a:path>
            </a:pathLst>
          </a:custGeom>
          <a:ln w="338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6" name="object 21"/>
          <p:cNvSpPr/>
          <p:nvPr/>
        </p:nvSpPr>
        <p:spPr>
          <a:xfrm>
            <a:off x="3867116" y="2643225"/>
            <a:ext cx="0" cy="650071"/>
          </a:xfrm>
          <a:custGeom>
            <a:avLst/>
            <a:gdLst/>
            <a:ahLst/>
            <a:cxnLst/>
            <a:rect l="l" t="t" r="r" b="b"/>
            <a:pathLst>
              <a:path h="650239">
                <a:moveTo>
                  <a:pt x="0" y="650052"/>
                </a:moveTo>
                <a:lnTo>
                  <a:pt x="0" y="0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7" name="object 22"/>
          <p:cNvSpPr/>
          <p:nvPr/>
        </p:nvSpPr>
        <p:spPr>
          <a:xfrm>
            <a:off x="3867117" y="2004253"/>
            <a:ext cx="1042035" cy="568812"/>
          </a:xfrm>
          <a:custGeom>
            <a:avLst/>
            <a:gdLst/>
            <a:ahLst/>
            <a:cxnLst/>
            <a:rect l="l" t="t" r="r" b="b"/>
            <a:pathLst>
              <a:path w="1389379" h="568960">
                <a:moveTo>
                  <a:pt x="0" y="568909"/>
                </a:moveTo>
                <a:lnTo>
                  <a:pt x="0" y="0"/>
                </a:lnTo>
                <a:lnTo>
                  <a:pt x="1389220" y="0"/>
                </a:lnTo>
              </a:path>
            </a:pathLst>
          </a:custGeom>
          <a:ln w="352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8" name="object 23"/>
          <p:cNvSpPr/>
          <p:nvPr/>
        </p:nvSpPr>
        <p:spPr>
          <a:xfrm>
            <a:off x="5013070" y="2521360"/>
            <a:ext cx="43339" cy="507868"/>
          </a:xfrm>
          <a:custGeom>
            <a:avLst/>
            <a:gdLst/>
            <a:ahLst/>
            <a:cxnLst/>
            <a:rect l="l" t="t" r="r" b="b"/>
            <a:pathLst>
              <a:path w="57785" h="508000">
                <a:moveTo>
                  <a:pt x="0" y="0"/>
                </a:moveTo>
                <a:lnTo>
                  <a:pt x="33971" y="11098"/>
                </a:lnTo>
                <a:lnTo>
                  <a:pt x="57648" y="40571"/>
                </a:lnTo>
                <a:lnTo>
                  <a:pt x="57648" y="81142"/>
                </a:lnTo>
                <a:lnTo>
                  <a:pt x="33971" y="112617"/>
                </a:lnTo>
                <a:lnTo>
                  <a:pt x="0" y="121896"/>
                </a:lnTo>
                <a:lnTo>
                  <a:pt x="33971" y="132994"/>
                </a:lnTo>
                <a:lnTo>
                  <a:pt x="57648" y="173565"/>
                </a:lnTo>
                <a:lnTo>
                  <a:pt x="57648" y="214137"/>
                </a:lnTo>
                <a:lnTo>
                  <a:pt x="33971" y="243792"/>
                </a:lnTo>
                <a:lnTo>
                  <a:pt x="0" y="254890"/>
                </a:lnTo>
                <a:lnTo>
                  <a:pt x="33971" y="263987"/>
                </a:lnTo>
                <a:lnTo>
                  <a:pt x="57648" y="295461"/>
                </a:lnTo>
                <a:lnTo>
                  <a:pt x="57648" y="334214"/>
                </a:lnTo>
                <a:lnTo>
                  <a:pt x="33971" y="374967"/>
                </a:lnTo>
                <a:lnTo>
                  <a:pt x="0" y="386065"/>
                </a:lnTo>
                <a:lnTo>
                  <a:pt x="33971" y="395162"/>
                </a:lnTo>
                <a:lnTo>
                  <a:pt x="57648" y="426636"/>
                </a:lnTo>
                <a:lnTo>
                  <a:pt x="57648" y="467208"/>
                </a:lnTo>
                <a:lnTo>
                  <a:pt x="33971" y="496863"/>
                </a:lnTo>
                <a:lnTo>
                  <a:pt x="0" y="507961"/>
                </a:lnTo>
              </a:path>
            </a:pathLst>
          </a:custGeom>
          <a:ln w="4689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9" name="object 24"/>
          <p:cNvSpPr/>
          <p:nvPr/>
        </p:nvSpPr>
        <p:spPr>
          <a:xfrm>
            <a:off x="4909032" y="2521360"/>
            <a:ext cx="104299" cy="0"/>
          </a:xfrm>
          <a:custGeom>
            <a:avLst/>
            <a:gdLst/>
            <a:ahLst/>
            <a:cxnLst/>
            <a:rect l="l" t="t" r="r" b="b"/>
            <a:pathLst>
              <a:path w="139064">
                <a:moveTo>
                  <a:pt x="138716" y="0"/>
                </a:moveTo>
                <a:lnTo>
                  <a:pt x="0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0" name="object 25"/>
          <p:cNvSpPr/>
          <p:nvPr/>
        </p:nvSpPr>
        <p:spPr>
          <a:xfrm>
            <a:off x="4909032" y="3029188"/>
            <a:ext cx="104299" cy="0"/>
          </a:xfrm>
          <a:custGeom>
            <a:avLst/>
            <a:gdLst/>
            <a:ahLst/>
            <a:cxnLst/>
            <a:rect l="l" t="t" r="r" b="b"/>
            <a:pathLst>
              <a:path w="139064">
                <a:moveTo>
                  <a:pt x="138716" y="0"/>
                </a:moveTo>
                <a:lnTo>
                  <a:pt x="0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1" name="object 26"/>
          <p:cNvSpPr/>
          <p:nvPr/>
        </p:nvSpPr>
        <p:spPr>
          <a:xfrm>
            <a:off x="4909031" y="2004254"/>
            <a:ext cx="0" cy="517390"/>
          </a:xfrm>
          <a:custGeom>
            <a:avLst/>
            <a:gdLst/>
            <a:ahLst/>
            <a:cxnLst/>
            <a:rect l="l" t="t" r="r" b="b"/>
            <a:pathLst>
              <a:path h="517525">
                <a:moveTo>
                  <a:pt x="0" y="0"/>
                </a:moveTo>
                <a:lnTo>
                  <a:pt x="0" y="517240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2" name="object 27"/>
          <p:cNvSpPr/>
          <p:nvPr/>
        </p:nvSpPr>
        <p:spPr>
          <a:xfrm>
            <a:off x="4856146" y="3810213"/>
            <a:ext cx="104299" cy="0"/>
          </a:xfrm>
          <a:custGeom>
            <a:avLst/>
            <a:gdLst/>
            <a:ahLst/>
            <a:cxnLst/>
            <a:rect l="l" t="t" r="r" b="b"/>
            <a:pathLst>
              <a:path w="139064">
                <a:moveTo>
                  <a:pt x="0" y="0"/>
                </a:moveTo>
                <a:lnTo>
                  <a:pt x="138458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3" name="object 28"/>
          <p:cNvSpPr/>
          <p:nvPr/>
        </p:nvSpPr>
        <p:spPr>
          <a:xfrm>
            <a:off x="4804996" y="3749281"/>
            <a:ext cx="208121" cy="0"/>
          </a:xfrm>
          <a:custGeom>
            <a:avLst/>
            <a:gdLst/>
            <a:ahLst/>
            <a:cxnLst/>
            <a:rect l="l" t="t" r="r" b="b"/>
            <a:pathLst>
              <a:path w="277495">
                <a:moveTo>
                  <a:pt x="0" y="0"/>
                </a:moveTo>
                <a:lnTo>
                  <a:pt x="277432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4" name="object 29"/>
          <p:cNvSpPr/>
          <p:nvPr/>
        </p:nvSpPr>
        <p:spPr>
          <a:xfrm>
            <a:off x="4752108" y="3688349"/>
            <a:ext cx="311944" cy="0"/>
          </a:xfrm>
          <a:custGeom>
            <a:avLst/>
            <a:gdLst/>
            <a:ahLst/>
            <a:cxnLst/>
            <a:rect l="l" t="t" r="r" b="b"/>
            <a:pathLst>
              <a:path w="415925">
                <a:moveTo>
                  <a:pt x="0" y="0"/>
                </a:moveTo>
                <a:lnTo>
                  <a:pt x="415891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5" name="object 30"/>
          <p:cNvSpPr/>
          <p:nvPr/>
        </p:nvSpPr>
        <p:spPr>
          <a:xfrm>
            <a:off x="4909031" y="3029190"/>
            <a:ext cx="0" cy="659593"/>
          </a:xfrm>
          <a:custGeom>
            <a:avLst/>
            <a:gdLst/>
            <a:ahLst/>
            <a:cxnLst/>
            <a:rect l="l" t="t" r="r" b="b"/>
            <a:pathLst>
              <a:path h="659764">
                <a:moveTo>
                  <a:pt x="0" y="0"/>
                </a:moveTo>
                <a:lnTo>
                  <a:pt x="0" y="659331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6" name="object 31"/>
          <p:cNvSpPr/>
          <p:nvPr/>
        </p:nvSpPr>
        <p:spPr>
          <a:xfrm>
            <a:off x="5662577" y="2308917"/>
            <a:ext cx="157163" cy="467873"/>
          </a:xfrm>
          <a:custGeom>
            <a:avLst/>
            <a:gdLst/>
            <a:ahLst/>
            <a:cxnLst/>
            <a:rect l="l" t="t" r="r" b="b"/>
            <a:pathLst>
              <a:path w="209550" h="467994">
                <a:moveTo>
                  <a:pt x="104487" y="0"/>
                </a:moveTo>
                <a:lnTo>
                  <a:pt x="209232" y="40571"/>
                </a:lnTo>
                <a:lnTo>
                  <a:pt x="0" y="110798"/>
                </a:lnTo>
                <a:lnTo>
                  <a:pt x="209232" y="192123"/>
                </a:lnTo>
                <a:lnTo>
                  <a:pt x="0" y="273447"/>
                </a:lnTo>
                <a:lnTo>
                  <a:pt x="209232" y="345493"/>
                </a:lnTo>
                <a:lnTo>
                  <a:pt x="0" y="426636"/>
                </a:lnTo>
                <a:lnTo>
                  <a:pt x="104487" y="467390"/>
                </a:lnTo>
              </a:path>
            </a:pathLst>
          </a:custGeom>
          <a:ln w="4476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7" name="object 32"/>
          <p:cNvSpPr/>
          <p:nvPr/>
        </p:nvSpPr>
        <p:spPr>
          <a:xfrm>
            <a:off x="5740943" y="2004254"/>
            <a:ext cx="0" cy="297103"/>
          </a:xfrm>
          <a:custGeom>
            <a:avLst/>
            <a:gdLst/>
            <a:ahLst/>
            <a:cxnLst/>
            <a:rect l="l" t="t" r="r" b="b"/>
            <a:pathLst>
              <a:path h="297180">
                <a:moveTo>
                  <a:pt x="0" y="0"/>
                </a:moveTo>
                <a:lnTo>
                  <a:pt x="0" y="296735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8" name="object 33"/>
          <p:cNvSpPr/>
          <p:nvPr/>
        </p:nvSpPr>
        <p:spPr>
          <a:xfrm>
            <a:off x="5672422" y="3810213"/>
            <a:ext cx="139541" cy="0"/>
          </a:xfrm>
          <a:custGeom>
            <a:avLst/>
            <a:gdLst/>
            <a:ahLst/>
            <a:cxnLst/>
            <a:rect l="l" t="t" r="r" b="b"/>
            <a:pathLst>
              <a:path w="186054">
                <a:moveTo>
                  <a:pt x="0" y="0"/>
                </a:moveTo>
                <a:lnTo>
                  <a:pt x="185555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29" name="object 34"/>
          <p:cNvSpPr/>
          <p:nvPr/>
        </p:nvSpPr>
        <p:spPr>
          <a:xfrm>
            <a:off x="5603708" y="3728909"/>
            <a:ext cx="276701" cy="0"/>
          </a:xfrm>
          <a:custGeom>
            <a:avLst/>
            <a:gdLst/>
            <a:ahLst/>
            <a:cxnLst/>
            <a:rect l="l" t="t" r="r" b="b"/>
            <a:pathLst>
              <a:path w="368935">
                <a:moveTo>
                  <a:pt x="0" y="0"/>
                </a:moveTo>
                <a:lnTo>
                  <a:pt x="368794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0" name="object 35"/>
          <p:cNvSpPr/>
          <p:nvPr/>
        </p:nvSpPr>
        <p:spPr>
          <a:xfrm>
            <a:off x="5533062" y="3647787"/>
            <a:ext cx="416243" cy="0"/>
          </a:xfrm>
          <a:custGeom>
            <a:avLst/>
            <a:gdLst/>
            <a:ahLst/>
            <a:cxnLst/>
            <a:rect l="l" t="t" r="r" b="b"/>
            <a:pathLst>
              <a:path w="554989">
                <a:moveTo>
                  <a:pt x="0" y="0"/>
                </a:moveTo>
                <a:lnTo>
                  <a:pt x="554607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1" name="object 36"/>
          <p:cNvSpPr/>
          <p:nvPr/>
        </p:nvSpPr>
        <p:spPr>
          <a:xfrm>
            <a:off x="5740943" y="2776184"/>
            <a:ext cx="0" cy="871628"/>
          </a:xfrm>
          <a:custGeom>
            <a:avLst/>
            <a:gdLst/>
            <a:ahLst/>
            <a:cxnLst/>
            <a:rect l="l" t="t" r="r" b="b"/>
            <a:pathLst>
              <a:path h="871854">
                <a:moveTo>
                  <a:pt x="0" y="0"/>
                </a:moveTo>
                <a:lnTo>
                  <a:pt x="0" y="871831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2" name="object 37"/>
          <p:cNvSpPr/>
          <p:nvPr/>
        </p:nvSpPr>
        <p:spPr>
          <a:xfrm>
            <a:off x="4909032" y="2004253"/>
            <a:ext cx="832009" cy="0"/>
          </a:xfrm>
          <a:custGeom>
            <a:avLst/>
            <a:gdLst/>
            <a:ahLst/>
            <a:cxnLst/>
            <a:rect l="l" t="t" r="r" b="b"/>
            <a:pathLst>
              <a:path w="1109345">
                <a:moveTo>
                  <a:pt x="0" y="0"/>
                </a:moveTo>
                <a:lnTo>
                  <a:pt x="1109214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3" name="object 38"/>
          <p:cNvSpPr txBox="1"/>
          <p:nvPr/>
        </p:nvSpPr>
        <p:spPr>
          <a:xfrm>
            <a:off x="5303912" y="2444295"/>
            <a:ext cx="498134" cy="211901"/>
          </a:xfrm>
          <a:prstGeom prst="rect">
            <a:avLst/>
          </a:prstGeom>
        </p:spPr>
        <p:txBody>
          <a:bodyPr vert="horz" wrap="square" lIns="0" tIns="11732" rIns="0" bIns="0" rtlCol="0">
            <a:spAutoFit/>
          </a:bodyPr>
          <a:lstStyle/>
          <a:p>
            <a:pPr marL="10665">
              <a:spcBef>
                <a:spcPts val="92"/>
              </a:spcBef>
            </a:pPr>
            <a:r>
              <a:rPr sz="1300" spc="340" dirty="0">
                <a:latin typeface="Arial"/>
                <a:cs typeface="Arial"/>
              </a:rPr>
              <a:t>RL</a:t>
            </a:r>
            <a:endParaRPr sz="1300">
              <a:latin typeface="Arial"/>
              <a:cs typeface="Arial"/>
            </a:endParaRPr>
          </a:p>
        </p:txBody>
      </p:sp>
      <p:sp>
        <p:nvSpPr>
          <p:cNvPr id="34" name="object 39"/>
          <p:cNvSpPr txBox="1"/>
          <p:nvPr/>
        </p:nvSpPr>
        <p:spPr>
          <a:xfrm>
            <a:off x="4811476" y="2660319"/>
            <a:ext cx="132397" cy="211901"/>
          </a:xfrm>
          <a:prstGeom prst="rect">
            <a:avLst/>
          </a:prstGeom>
        </p:spPr>
        <p:txBody>
          <a:bodyPr vert="horz" wrap="square" lIns="0" tIns="11732" rIns="0" bIns="0" rtlCol="0">
            <a:spAutoFit/>
          </a:bodyPr>
          <a:lstStyle/>
          <a:p>
            <a:pPr marL="10665">
              <a:spcBef>
                <a:spcPts val="92"/>
              </a:spcBef>
            </a:pPr>
            <a:r>
              <a:rPr sz="1300" spc="298" dirty="0">
                <a:latin typeface="Arial"/>
                <a:cs typeface="Arial"/>
              </a:rPr>
              <a:t>L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35" name="object 40"/>
          <p:cNvSpPr txBox="1"/>
          <p:nvPr/>
        </p:nvSpPr>
        <p:spPr>
          <a:xfrm>
            <a:off x="4057582" y="2516303"/>
            <a:ext cx="166211" cy="211901"/>
          </a:xfrm>
          <a:prstGeom prst="rect">
            <a:avLst/>
          </a:prstGeom>
        </p:spPr>
        <p:txBody>
          <a:bodyPr vert="horz" wrap="square" lIns="0" tIns="11732" rIns="0" bIns="0" rtlCol="0">
            <a:spAutoFit/>
          </a:bodyPr>
          <a:lstStyle/>
          <a:p>
            <a:pPr marL="10665">
              <a:spcBef>
                <a:spcPts val="92"/>
              </a:spcBef>
            </a:pPr>
            <a:r>
              <a:rPr sz="1300" spc="386" dirty="0">
                <a:latin typeface="Arial"/>
                <a:cs typeface="Arial"/>
              </a:rPr>
              <a:t>C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36" name="object 41"/>
          <p:cNvSpPr txBox="1"/>
          <p:nvPr/>
        </p:nvSpPr>
        <p:spPr>
          <a:xfrm>
            <a:off x="2074784" y="2728204"/>
            <a:ext cx="564832" cy="454327"/>
          </a:xfrm>
          <a:prstGeom prst="rect">
            <a:avLst/>
          </a:prstGeom>
        </p:spPr>
        <p:txBody>
          <a:bodyPr vert="horz" wrap="square" lIns="0" tIns="10132" rIns="0" bIns="0" rtlCol="0">
            <a:spAutoFit/>
          </a:bodyPr>
          <a:lstStyle/>
          <a:p>
            <a:pPr marL="10665" marR="4266" indent="8532">
              <a:lnSpc>
                <a:spcPct val="115500"/>
              </a:lnSpc>
              <a:spcBef>
                <a:spcPts val="80"/>
              </a:spcBef>
            </a:pPr>
            <a:r>
              <a:rPr sz="1300" spc="311" dirty="0">
                <a:latin typeface="Arial"/>
                <a:cs typeface="Arial"/>
              </a:rPr>
              <a:t>Vs  </a:t>
            </a:r>
            <a:r>
              <a:rPr sz="1300" spc="176" dirty="0">
                <a:latin typeface="Arial"/>
                <a:cs typeface="Arial"/>
              </a:rPr>
              <a:t>(</a:t>
            </a:r>
            <a:r>
              <a:rPr sz="1300" spc="143" dirty="0">
                <a:latin typeface="Arial"/>
                <a:cs typeface="Arial"/>
              </a:rPr>
              <a:t>f</a:t>
            </a:r>
            <a:r>
              <a:rPr sz="1300" spc="176" dirty="0">
                <a:latin typeface="Arial"/>
                <a:cs typeface="Arial"/>
              </a:rPr>
              <a:t>r)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37" name="object 42"/>
          <p:cNvSpPr/>
          <p:nvPr/>
        </p:nvSpPr>
        <p:spPr>
          <a:xfrm>
            <a:off x="4181159" y="4063219"/>
            <a:ext cx="416243" cy="650071"/>
          </a:xfrm>
          <a:custGeom>
            <a:avLst/>
            <a:gdLst/>
            <a:ahLst/>
            <a:cxnLst/>
            <a:rect l="l" t="t" r="r" b="b"/>
            <a:pathLst>
              <a:path w="554989" h="650239">
                <a:moveTo>
                  <a:pt x="439310" y="0"/>
                </a:moveTo>
                <a:lnTo>
                  <a:pt x="439310" y="406351"/>
                </a:lnTo>
                <a:lnTo>
                  <a:pt x="554607" y="406351"/>
                </a:lnTo>
                <a:lnTo>
                  <a:pt x="277174" y="650161"/>
                </a:lnTo>
                <a:lnTo>
                  <a:pt x="0" y="406351"/>
                </a:lnTo>
                <a:lnTo>
                  <a:pt x="101913" y="406351"/>
                </a:lnTo>
                <a:lnTo>
                  <a:pt x="101913" y="0"/>
                </a:lnTo>
              </a:path>
            </a:pathLst>
          </a:custGeom>
          <a:ln w="412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" name="object 43"/>
          <p:cNvSpPr/>
          <p:nvPr/>
        </p:nvSpPr>
        <p:spPr>
          <a:xfrm>
            <a:off x="3859995" y="5256817"/>
            <a:ext cx="106204" cy="0"/>
          </a:xfrm>
          <a:custGeom>
            <a:avLst/>
            <a:gdLst/>
            <a:ahLst/>
            <a:cxnLst/>
            <a:rect l="l" t="t" r="r" b="b"/>
            <a:pathLst>
              <a:path w="141604">
                <a:moveTo>
                  <a:pt x="141263" y="0"/>
                </a:moveTo>
                <a:lnTo>
                  <a:pt x="0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" name="object 44"/>
          <p:cNvSpPr/>
          <p:nvPr/>
        </p:nvSpPr>
        <p:spPr>
          <a:xfrm>
            <a:off x="3859995" y="5297452"/>
            <a:ext cx="106204" cy="20315"/>
          </a:xfrm>
          <a:custGeom>
            <a:avLst/>
            <a:gdLst/>
            <a:ahLst/>
            <a:cxnLst/>
            <a:rect l="l" t="t" r="r" b="b"/>
            <a:pathLst>
              <a:path w="141604" h="20320">
                <a:moveTo>
                  <a:pt x="0" y="20322"/>
                </a:moveTo>
                <a:lnTo>
                  <a:pt x="36622" y="0"/>
                </a:lnTo>
                <a:lnTo>
                  <a:pt x="94167" y="0"/>
                </a:lnTo>
                <a:lnTo>
                  <a:pt x="141263" y="20322"/>
                </a:lnTo>
              </a:path>
            </a:pathLst>
          </a:custGeom>
          <a:ln w="3355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" name="object 45"/>
          <p:cNvSpPr/>
          <p:nvPr/>
        </p:nvSpPr>
        <p:spPr>
          <a:xfrm>
            <a:off x="3912958" y="5288212"/>
            <a:ext cx="0" cy="264091"/>
          </a:xfrm>
          <a:custGeom>
            <a:avLst/>
            <a:gdLst/>
            <a:ahLst/>
            <a:cxnLst/>
            <a:rect l="l" t="t" r="r" b="b"/>
            <a:pathLst>
              <a:path h="264160">
                <a:moveTo>
                  <a:pt x="0" y="264132"/>
                </a:moveTo>
                <a:lnTo>
                  <a:pt x="0" y="0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" name="object 46"/>
          <p:cNvSpPr/>
          <p:nvPr/>
        </p:nvSpPr>
        <p:spPr>
          <a:xfrm>
            <a:off x="3912958" y="5033386"/>
            <a:ext cx="0" cy="223462"/>
          </a:xfrm>
          <a:custGeom>
            <a:avLst/>
            <a:gdLst/>
            <a:ahLst/>
            <a:cxnLst/>
            <a:rect l="l" t="t" r="r" b="b"/>
            <a:pathLst>
              <a:path h="223520">
                <a:moveTo>
                  <a:pt x="0" y="223488"/>
                </a:moveTo>
                <a:lnTo>
                  <a:pt x="0" y="0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" name="object 47"/>
          <p:cNvSpPr/>
          <p:nvPr/>
        </p:nvSpPr>
        <p:spPr>
          <a:xfrm>
            <a:off x="2619155" y="2004253"/>
            <a:ext cx="416243" cy="0"/>
          </a:xfrm>
          <a:custGeom>
            <a:avLst/>
            <a:gdLst/>
            <a:ahLst/>
            <a:cxnLst/>
            <a:rect l="l" t="t" r="r" b="b"/>
            <a:pathLst>
              <a:path w="554989">
                <a:moveTo>
                  <a:pt x="0" y="0"/>
                </a:moveTo>
                <a:lnTo>
                  <a:pt x="554632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" name="object 48"/>
          <p:cNvSpPr/>
          <p:nvPr/>
        </p:nvSpPr>
        <p:spPr>
          <a:xfrm>
            <a:off x="3555123" y="2004253"/>
            <a:ext cx="312419" cy="0"/>
          </a:xfrm>
          <a:custGeom>
            <a:avLst/>
            <a:gdLst/>
            <a:ahLst/>
            <a:cxnLst/>
            <a:rect l="l" t="t" r="r" b="b"/>
            <a:pathLst>
              <a:path w="416560">
                <a:moveTo>
                  <a:pt x="0" y="0"/>
                </a:moveTo>
                <a:lnTo>
                  <a:pt x="415993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4" name="object 49"/>
          <p:cNvSpPr/>
          <p:nvPr/>
        </p:nvSpPr>
        <p:spPr>
          <a:xfrm>
            <a:off x="3833763" y="3810213"/>
            <a:ext cx="69056" cy="0"/>
          </a:xfrm>
          <a:custGeom>
            <a:avLst/>
            <a:gdLst/>
            <a:ahLst/>
            <a:cxnLst/>
            <a:rect l="l" t="t" r="r" b="b"/>
            <a:pathLst>
              <a:path w="92075">
                <a:moveTo>
                  <a:pt x="0" y="0"/>
                </a:moveTo>
                <a:lnTo>
                  <a:pt x="91568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5" name="object 50"/>
          <p:cNvSpPr/>
          <p:nvPr/>
        </p:nvSpPr>
        <p:spPr>
          <a:xfrm>
            <a:off x="3798442" y="3769653"/>
            <a:ext cx="139541" cy="0"/>
          </a:xfrm>
          <a:custGeom>
            <a:avLst/>
            <a:gdLst/>
            <a:ahLst/>
            <a:cxnLst/>
            <a:rect l="l" t="t" r="r" b="b"/>
            <a:pathLst>
              <a:path w="186055">
                <a:moveTo>
                  <a:pt x="0" y="0"/>
                </a:moveTo>
                <a:lnTo>
                  <a:pt x="185761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" name="object 51"/>
          <p:cNvSpPr/>
          <p:nvPr/>
        </p:nvSpPr>
        <p:spPr>
          <a:xfrm>
            <a:off x="3763118" y="3728909"/>
            <a:ext cx="210026" cy="0"/>
          </a:xfrm>
          <a:custGeom>
            <a:avLst/>
            <a:gdLst/>
            <a:ahLst/>
            <a:cxnLst/>
            <a:rect l="l" t="t" r="r" b="b"/>
            <a:pathLst>
              <a:path w="280035">
                <a:moveTo>
                  <a:pt x="0" y="0"/>
                </a:moveTo>
                <a:lnTo>
                  <a:pt x="279928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" name="object 52"/>
          <p:cNvSpPr/>
          <p:nvPr/>
        </p:nvSpPr>
        <p:spPr>
          <a:xfrm>
            <a:off x="3867116" y="3293108"/>
            <a:ext cx="0" cy="436132"/>
          </a:xfrm>
          <a:custGeom>
            <a:avLst/>
            <a:gdLst/>
            <a:ahLst/>
            <a:cxnLst/>
            <a:rect l="l" t="t" r="r" b="b"/>
            <a:pathLst>
              <a:path h="436245">
                <a:moveTo>
                  <a:pt x="0" y="0"/>
                </a:moveTo>
                <a:lnTo>
                  <a:pt x="0" y="435915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" name="object 53"/>
          <p:cNvSpPr/>
          <p:nvPr/>
        </p:nvSpPr>
        <p:spPr>
          <a:xfrm>
            <a:off x="4399656" y="5155271"/>
            <a:ext cx="33814" cy="397407"/>
          </a:xfrm>
          <a:custGeom>
            <a:avLst/>
            <a:gdLst/>
            <a:ahLst/>
            <a:cxnLst/>
            <a:rect l="l" t="t" r="r" b="b"/>
            <a:pathLst>
              <a:path w="45085" h="397510">
                <a:moveTo>
                  <a:pt x="0" y="0"/>
                </a:moveTo>
                <a:lnTo>
                  <a:pt x="33971" y="20303"/>
                </a:lnTo>
                <a:lnTo>
                  <a:pt x="44522" y="51705"/>
                </a:lnTo>
                <a:lnTo>
                  <a:pt x="33971" y="92350"/>
                </a:lnTo>
                <a:lnTo>
                  <a:pt x="0" y="101574"/>
                </a:lnTo>
                <a:lnTo>
                  <a:pt x="33971" y="112653"/>
                </a:lnTo>
                <a:lnTo>
                  <a:pt x="44522" y="153298"/>
                </a:lnTo>
                <a:lnTo>
                  <a:pt x="33971" y="182844"/>
                </a:lnTo>
                <a:lnTo>
                  <a:pt x="0" y="203166"/>
                </a:lnTo>
                <a:lnTo>
                  <a:pt x="33971" y="214246"/>
                </a:lnTo>
                <a:lnTo>
                  <a:pt x="44522" y="243810"/>
                </a:lnTo>
                <a:lnTo>
                  <a:pt x="33971" y="284436"/>
                </a:lnTo>
                <a:lnTo>
                  <a:pt x="0" y="295516"/>
                </a:lnTo>
                <a:lnTo>
                  <a:pt x="33971" y="304758"/>
                </a:lnTo>
                <a:lnTo>
                  <a:pt x="44522" y="345403"/>
                </a:lnTo>
                <a:lnTo>
                  <a:pt x="33971" y="376786"/>
                </a:lnTo>
                <a:lnTo>
                  <a:pt x="0" y="397108"/>
                </a:lnTo>
              </a:path>
            </a:pathLst>
          </a:custGeom>
          <a:ln w="468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" name="object 54"/>
          <p:cNvSpPr/>
          <p:nvPr/>
        </p:nvSpPr>
        <p:spPr>
          <a:xfrm>
            <a:off x="4321098" y="5155270"/>
            <a:ext cx="78581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104744" y="0"/>
                </a:moveTo>
                <a:lnTo>
                  <a:pt x="0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" name="object 55"/>
          <p:cNvSpPr/>
          <p:nvPr/>
        </p:nvSpPr>
        <p:spPr>
          <a:xfrm>
            <a:off x="4321098" y="5552275"/>
            <a:ext cx="78581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104744" y="0"/>
                </a:moveTo>
                <a:lnTo>
                  <a:pt x="0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1" name="object 56"/>
          <p:cNvSpPr/>
          <p:nvPr/>
        </p:nvSpPr>
        <p:spPr>
          <a:xfrm>
            <a:off x="3912959" y="5033386"/>
            <a:ext cx="416243" cy="0"/>
          </a:xfrm>
          <a:custGeom>
            <a:avLst/>
            <a:gdLst/>
            <a:ahLst/>
            <a:cxnLst/>
            <a:rect l="l" t="t" r="r" b="b"/>
            <a:pathLst>
              <a:path w="554989">
                <a:moveTo>
                  <a:pt x="0" y="0"/>
                </a:moveTo>
                <a:lnTo>
                  <a:pt x="554735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2" name="object 57"/>
          <p:cNvSpPr/>
          <p:nvPr/>
        </p:nvSpPr>
        <p:spPr>
          <a:xfrm>
            <a:off x="3895298" y="5805264"/>
            <a:ext cx="35719" cy="0"/>
          </a:xfrm>
          <a:custGeom>
            <a:avLst/>
            <a:gdLst/>
            <a:ahLst/>
            <a:cxnLst/>
            <a:rect l="l" t="t" r="r" b="b"/>
            <a:pathLst>
              <a:path w="47625">
                <a:moveTo>
                  <a:pt x="0" y="0"/>
                </a:moveTo>
                <a:lnTo>
                  <a:pt x="47096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" name="object 58"/>
          <p:cNvSpPr/>
          <p:nvPr/>
        </p:nvSpPr>
        <p:spPr>
          <a:xfrm>
            <a:off x="3877637" y="5784951"/>
            <a:ext cx="70961" cy="0"/>
          </a:xfrm>
          <a:custGeom>
            <a:avLst/>
            <a:gdLst/>
            <a:ahLst/>
            <a:cxnLst/>
            <a:rect l="l" t="t" r="r" b="b"/>
            <a:pathLst>
              <a:path w="94614">
                <a:moveTo>
                  <a:pt x="0" y="0"/>
                </a:moveTo>
                <a:lnTo>
                  <a:pt x="94193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" name="object 59"/>
          <p:cNvSpPr/>
          <p:nvPr/>
        </p:nvSpPr>
        <p:spPr>
          <a:xfrm>
            <a:off x="3859995" y="5764639"/>
            <a:ext cx="106204" cy="0"/>
          </a:xfrm>
          <a:custGeom>
            <a:avLst/>
            <a:gdLst/>
            <a:ahLst/>
            <a:cxnLst/>
            <a:rect l="l" t="t" r="r" b="b"/>
            <a:pathLst>
              <a:path w="141604">
                <a:moveTo>
                  <a:pt x="0" y="0"/>
                </a:moveTo>
                <a:lnTo>
                  <a:pt x="141263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5" name="object 60"/>
          <p:cNvSpPr/>
          <p:nvPr/>
        </p:nvSpPr>
        <p:spPr>
          <a:xfrm>
            <a:off x="3912958" y="5552276"/>
            <a:ext cx="0" cy="212670"/>
          </a:xfrm>
          <a:custGeom>
            <a:avLst/>
            <a:gdLst/>
            <a:ahLst/>
            <a:cxnLst/>
            <a:rect l="l" t="t" r="r" b="b"/>
            <a:pathLst>
              <a:path h="212725">
                <a:moveTo>
                  <a:pt x="0" y="0"/>
                </a:moveTo>
                <a:lnTo>
                  <a:pt x="0" y="212419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6" name="object 61"/>
          <p:cNvSpPr/>
          <p:nvPr/>
        </p:nvSpPr>
        <p:spPr>
          <a:xfrm>
            <a:off x="4329010" y="5033387"/>
            <a:ext cx="0" cy="121889"/>
          </a:xfrm>
          <a:custGeom>
            <a:avLst/>
            <a:gdLst/>
            <a:ahLst/>
            <a:cxnLst/>
            <a:rect l="l" t="t" r="r" b="b"/>
            <a:pathLst>
              <a:path h="121920">
                <a:moveTo>
                  <a:pt x="0" y="0"/>
                </a:moveTo>
                <a:lnTo>
                  <a:pt x="0" y="121914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7" name="object 62"/>
          <p:cNvSpPr/>
          <p:nvPr/>
        </p:nvSpPr>
        <p:spPr>
          <a:xfrm>
            <a:off x="4303533" y="5805264"/>
            <a:ext cx="43339" cy="0"/>
          </a:xfrm>
          <a:custGeom>
            <a:avLst/>
            <a:gdLst/>
            <a:ahLst/>
            <a:cxnLst/>
            <a:rect l="l" t="t" r="r" b="b"/>
            <a:pathLst>
              <a:path w="57785">
                <a:moveTo>
                  <a:pt x="0" y="0"/>
                </a:moveTo>
                <a:lnTo>
                  <a:pt x="57390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8" name="object 63"/>
          <p:cNvSpPr/>
          <p:nvPr/>
        </p:nvSpPr>
        <p:spPr>
          <a:xfrm>
            <a:off x="4285773" y="5784951"/>
            <a:ext cx="86678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039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9" name="object 64"/>
          <p:cNvSpPr/>
          <p:nvPr/>
        </p:nvSpPr>
        <p:spPr>
          <a:xfrm>
            <a:off x="4260296" y="5753559"/>
            <a:ext cx="129540" cy="0"/>
          </a:xfrm>
          <a:custGeom>
            <a:avLst/>
            <a:gdLst/>
            <a:ahLst/>
            <a:cxnLst/>
            <a:rect l="l" t="t" r="r" b="b"/>
            <a:pathLst>
              <a:path w="172720">
                <a:moveTo>
                  <a:pt x="0" y="0"/>
                </a:moveTo>
                <a:lnTo>
                  <a:pt x="172687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0" name="object 65"/>
          <p:cNvSpPr/>
          <p:nvPr/>
        </p:nvSpPr>
        <p:spPr>
          <a:xfrm>
            <a:off x="4329010" y="5557914"/>
            <a:ext cx="0" cy="196164"/>
          </a:xfrm>
          <a:custGeom>
            <a:avLst/>
            <a:gdLst/>
            <a:ahLst/>
            <a:cxnLst/>
            <a:rect l="l" t="t" r="r" b="b"/>
            <a:pathLst>
              <a:path h="196214">
                <a:moveTo>
                  <a:pt x="0" y="0"/>
                </a:moveTo>
                <a:lnTo>
                  <a:pt x="0" y="195696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1" name="object 66"/>
          <p:cNvSpPr/>
          <p:nvPr/>
        </p:nvSpPr>
        <p:spPr>
          <a:xfrm>
            <a:off x="4684165" y="5195886"/>
            <a:ext cx="113824" cy="356777"/>
          </a:xfrm>
          <a:custGeom>
            <a:avLst/>
            <a:gdLst/>
            <a:ahLst/>
            <a:cxnLst/>
            <a:rect l="l" t="t" r="r" b="b"/>
            <a:pathLst>
              <a:path w="151764" h="356870">
                <a:moveTo>
                  <a:pt x="81067" y="0"/>
                </a:moveTo>
                <a:lnTo>
                  <a:pt x="151584" y="31401"/>
                </a:lnTo>
                <a:lnTo>
                  <a:pt x="0" y="92350"/>
                </a:lnTo>
                <a:lnTo>
                  <a:pt x="151584" y="153316"/>
                </a:lnTo>
                <a:lnTo>
                  <a:pt x="0" y="203184"/>
                </a:lnTo>
                <a:lnTo>
                  <a:pt x="151584" y="264132"/>
                </a:lnTo>
                <a:lnTo>
                  <a:pt x="0" y="325080"/>
                </a:lnTo>
                <a:lnTo>
                  <a:pt x="81067" y="356482"/>
                </a:lnTo>
              </a:path>
            </a:pathLst>
          </a:custGeom>
          <a:ln w="449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2" name="object 67"/>
          <p:cNvSpPr/>
          <p:nvPr/>
        </p:nvSpPr>
        <p:spPr>
          <a:xfrm>
            <a:off x="4744966" y="5033386"/>
            <a:ext cx="0" cy="162518"/>
          </a:xfrm>
          <a:custGeom>
            <a:avLst/>
            <a:gdLst/>
            <a:ahLst/>
            <a:cxnLst/>
            <a:rect l="l" t="t" r="r" b="b"/>
            <a:pathLst>
              <a:path h="162560">
                <a:moveTo>
                  <a:pt x="0" y="0"/>
                </a:moveTo>
                <a:lnTo>
                  <a:pt x="0" y="162540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3" name="object 68"/>
          <p:cNvSpPr/>
          <p:nvPr/>
        </p:nvSpPr>
        <p:spPr>
          <a:xfrm>
            <a:off x="4329011" y="5033386"/>
            <a:ext cx="416243" cy="0"/>
          </a:xfrm>
          <a:custGeom>
            <a:avLst/>
            <a:gdLst/>
            <a:ahLst/>
            <a:cxnLst/>
            <a:rect l="l" t="t" r="r" b="b"/>
            <a:pathLst>
              <a:path w="554989">
                <a:moveTo>
                  <a:pt x="0" y="0"/>
                </a:moveTo>
                <a:lnTo>
                  <a:pt x="554607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4" name="object 69"/>
          <p:cNvSpPr/>
          <p:nvPr/>
        </p:nvSpPr>
        <p:spPr>
          <a:xfrm>
            <a:off x="4729331" y="5805264"/>
            <a:ext cx="33338" cy="0"/>
          </a:xfrm>
          <a:custGeom>
            <a:avLst/>
            <a:gdLst/>
            <a:ahLst/>
            <a:cxnLst/>
            <a:rect l="l" t="t" r="r" b="b"/>
            <a:pathLst>
              <a:path w="44450">
                <a:moveTo>
                  <a:pt x="0" y="0"/>
                </a:moveTo>
                <a:lnTo>
                  <a:pt x="44265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5" name="object 70"/>
          <p:cNvSpPr/>
          <p:nvPr/>
        </p:nvSpPr>
        <p:spPr>
          <a:xfrm>
            <a:off x="4711574" y="5784951"/>
            <a:ext cx="69056" cy="0"/>
          </a:xfrm>
          <a:custGeom>
            <a:avLst/>
            <a:gdLst/>
            <a:ahLst/>
            <a:cxnLst/>
            <a:rect l="l" t="t" r="r" b="b"/>
            <a:pathLst>
              <a:path w="92075">
                <a:moveTo>
                  <a:pt x="0" y="0"/>
                </a:moveTo>
                <a:lnTo>
                  <a:pt x="91619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6" name="object 71"/>
          <p:cNvSpPr/>
          <p:nvPr/>
        </p:nvSpPr>
        <p:spPr>
          <a:xfrm>
            <a:off x="4694010" y="5764639"/>
            <a:ext cx="104299" cy="0"/>
          </a:xfrm>
          <a:custGeom>
            <a:avLst/>
            <a:gdLst/>
            <a:ahLst/>
            <a:cxnLst/>
            <a:rect l="l" t="t" r="r" b="b"/>
            <a:pathLst>
              <a:path w="139064">
                <a:moveTo>
                  <a:pt x="0" y="0"/>
                </a:moveTo>
                <a:lnTo>
                  <a:pt x="138458" y="0"/>
                </a:lnTo>
              </a:path>
            </a:pathLst>
          </a:custGeom>
          <a:ln w="3327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7" name="object 72"/>
          <p:cNvSpPr/>
          <p:nvPr/>
        </p:nvSpPr>
        <p:spPr>
          <a:xfrm>
            <a:off x="4744966" y="5552276"/>
            <a:ext cx="0" cy="212670"/>
          </a:xfrm>
          <a:custGeom>
            <a:avLst/>
            <a:gdLst/>
            <a:ahLst/>
            <a:cxnLst/>
            <a:rect l="l" t="t" r="r" b="b"/>
            <a:pathLst>
              <a:path h="212725">
                <a:moveTo>
                  <a:pt x="0" y="0"/>
                </a:moveTo>
                <a:lnTo>
                  <a:pt x="0" y="212419"/>
                </a:lnTo>
              </a:path>
            </a:pathLst>
          </a:custGeom>
          <a:ln w="4706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68" name="object 73"/>
          <p:cNvSpPr txBox="1"/>
          <p:nvPr/>
        </p:nvSpPr>
        <p:spPr>
          <a:xfrm>
            <a:off x="4900279" y="5248484"/>
            <a:ext cx="424756" cy="211901"/>
          </a:xfrm>
          <a:prstGeom prst="rect">
            <a:avLst/>
          </a:prstGeom>
        </p:spPr>
        <p:txBody>
          <a:bodyPr vert="horz" wrap="square" lIns="0" tIns="11732" rIns="0" bIns="0" rtlCol="0">
            <a:spAutoFit/>
          </a:bodyPr>
          <a:lstStyle/>
          <a:p>
            <a:pPr marL="10665">
              <a:spcBef>
                <a:spcPts val="92"/>
              </a:spcBef>
            </a:pPr>
            <a:r>
              <a:rPr sz="1300" spc="340" dirty="0">
                <a:latin typeface="Arial"/>
                <a:cs typeface="Arial"/>
              </a:rPr>
              <a:t>Rp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69" name="object 74"/>
          <p:cNvSpPr txBox="1"/>
          <p:nvPr/>
        </p:nvSpPr>
        <p:spPr>
          <a:xfrm>
            <a:off x="4136890" y="5308760"/>
            <a:ext cx="132397" cy="211901"/>
          </a:xfrm>
          <a:prstGeom prst="rect">
            <a:avLst/>
          </a:prstGeom>
        </p:spPr>
        <p:txBody>
          <a:bodyPr vert="horz" wrap="square" lIns="0" tIns="11732" rIns="0" bIns="0" rtlCol="0">
            <a:spAutoFit/>
          </a:bodyPr>
          <a:lstStyle/>
          <a:p>
            <a:pPr marL="10665">
              <a:spcBef>
                <a:spcPts val="92"/>
              </a:spcBef>
            </a:pPr>
            <a:r>
              <a:rPr sz="1300" spc="298" dirty="0">
                <a:latin typeface="Arial"/>
                <a:cs typeface="Arial"/>
              </a:rPr>
              <a:t>L</a:t>
            </a:r>
            <a:endParaRPr sz="1300">
              <a:latin typeface="Arial"/>
              <a:cs typeface="Arial"/>
            </a:endParaRPr>
          </a:p>
        </p:txBody>
      </p:sp>
      <p:sp>
        <p:nvSpPr>
          <p:cNvPr id="70" name="object 75"/>
          <p:cNvSpPr txBox="1"/>
          <p:nvPr/>
        </p:nvSpPr>
        <p:spPr>
          <a:xfrm>
            <a:off x="3660134" y="5297683"/>
            <a:ext cx="166211" cy="211901"/>
          </a:xfrm>
          <a:prstGeom prst="rect">
            <a:avLst/>
          </a:prstGeom>
        </p:spPr>
        <p:txBody>
          <a:bodyPr vert="horz" wrap="square" lIns="0" tIns="11732" rIns="0" bIns="0" rtlCol="0">
            <a:spAutoFit/>
          </a:bodyPr>
          <a:lstStyle/>
          <a:p>
            <a:pPr marL="10665">
              <a:spcBef>
                <a:spcPts val="92"/>
              </a:spcBef>
            </a:pPr>
            <a:r>
              <a:rPr sz="1300" spc="386" dirty="0">
                <a:latin typeface="Arial"/>
                <a:cs typeface="Arial"/>
              </a:rPr>
              <a:t>C</a:t>
            </a:r>
            <a:endParaRPr sz="13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402652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>
                <a:latin typeface="Times New Roman"/>
                <a:cs typeface="Times New Roman"/>
              </a:rPr>
              <a:t>Respon Rangkaian</a:t>
            </a:r>
            <a:r>
              <a:rPr lang="id-ID" spc="-76" dirty="0">
                <a:latin typeface="Times New Roman"/>
                <a:cs typeface="Times New Roman"/>
              </a:rPr>
              <a:t> </a:t>
            </a:r>
            <a:r>
              <a:rPr lang="id-ID" dirty="0">
                <a:latin typeface="Times New Roman"/>
                <a:cs typeface="Times New Roman"/>
              </a:rPr>
              <a:t>Resonator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object 3"/>
          <p:cNvSpPr txBox="1"/>
          <p:nvPr/>
        </p:nvSpPr>
        <p:spPr>
          <a:xfrm>
            <a:off x="3143673" y="5712616"/>
            <a:ext cx="625131" cy="164657"/>
          </a:xfrm>
          <a:prstGeom prst="rect">
            <a:avLst/>
          </a:prstGeom>
        </p:spPr>
        <p:txBody>
          <a:bodyPr vert="horz" wrap="square" lIns="0" tIns="10665" rIns="0" bIns="0" rtlCol="0">
            <a:spAutoFit/>
          </a:bodyPr>
          <a:lstStyle/>
          <a:p>
            <a:pPr marL="10665">
              <a:spcBef>
                <a:spcPts val="84"/>
              </a:spcBef>
            </a:pPr>
            <a:r>
              <a:rPr sz="1000" spc="151" dirty="0">
                <a:latin typeface="Arial"/>
                <a:cs typeface="Arial"/>
              </a:rPr>
              <a:t>-</a:t>
            </a:r>
            <a:r>
              <a:rPr sz="1000" spc="252" dirty="0">
                <a:latin typeface="Arial"/>
                <a:cs typeface="Arial"/>
              </a:rPr>
              <a:t>60</a:t>
            </a:r>
            <a:endParaRPr sz="1000">
              <a:latin typeface="Arial"/>
              <a:cs typeface="Arial"/>
            </a:endParaRPr>
          </a:p>
        </p:txBody>
      </p:sp>
      <p:sp>
        <p:nvSpPr>
          <p:cNvPr id="7" name="object 4"/>
          <p:cNvSpPr txBox="1"/>
          <p:nvPr/>
        </p:nvSpPr>
        <p:spPr>
          <a:xfrm>
            <a:off x="3143672" y="4797153"/>
            <a:ext cx="600444" cy="164657"/>
          </a:xfrm>
          <a:prstGeom prst="rect">
            <a:avLst/>
          </a:prstGeom>
        </p:spPr>
        <p:txBody>
          <a:bodyPr vert="horz" wrap="square" lIns="0" tIns="10665" rIns="0" bIns="0" rtlCol="0">
            <a:spAutoFit/>
          </a:bodyPr>
          <a:lstStyle/>
          <a:p>
            <a:pPr marL="10665">
              <a:spcBef>
                <a:spcPts val="84"/>
              </a:spcBef>
            </a:pPr>
            <a:r>
              <a:rPr sz="1000" spc="151" dirty="0">
                <a:latin typeface="Arial"/>
                <a:cs typeface="Arial"/>
              </a:rPr>
              <a:t>-</a:t>
            </a:r>
            <a:r>
              <a:rPr sz="1000" spc="252" dirty="0">
                <a:latin typeface="Arial"/>
                <a:cs typeface="Arial"/>
              </a:rPr>
              <a:t>5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8" name="object 5"/>
          <p:cNvSpPr txBox="1"/>
          <p:nvPr/>
        </p:nvSpPr>
        <p:spPr>
          <a:xfrm>
            <a:off x="3192490" y="3624384"/>
            <a:ext cx="527246" cy="164657"/>
          </a:xfrm>
          <a:prstGeom prst="rect">
            <a:avLst/>
          </a:prstGeom>
        </p:spPr>
        <p:txBody>
          <a:bodyPr vert="horz" wrap="square" lIns="0" tIns="10665" rIns="0" bIns="0" rtlCol="0">
            <a:spAutoFit/>
          </a:bodyPr>
          <a:lstStyle/>
          <a:p>
            <a:pPr marL="10665">
              <a:spcBef>
                <a:spcPts val="84"/>
              </a:spcBef>
            </a:pPr>
            <a:r>
              <a:rPr sz="1000" spc="151" dirty="0">
                <a:latin typeface="Arial"/>
                <a:cs typeface="Arial"/>
              </a:rPr>
              <a:t>-</a:t>
            </a:r>
            <a:r>
              <a:rPr sz="1000" spc="252" dirty="0">
                <a:latin typeface="Arial"/>
                <a:cs typeface="Arial"/>
              </a:rPr>
              <a:t>30</a:t>
            </a:r>
            <a:endParaRPr sz="1000">
              <a:latin typeface="Arial"/>
              <a:cs typeface="Arial"/>
            </a:endParaRPr>
          </a:p>
        </p:txBody>
      </p:sp>
      <p:sp>
        <p:nvSpPr>
          <p:cNvPr id="9" name="object 6"/>
          <p:cNvSpPr txBox="1"/>
          <p:nvPr/>
        </p:nvSpPr>
        <p:spPr>
          <a:xfrm>
            <a:off x="3143673" y="4077073"/>
            <a:ext cx="616617" cy="164657"/>
          </a:xfrm>
          <a:prstGeom prst="rect">
            <a:avLst/>
          </a:prstGeom>
        </p:spPr>
        <p:txBody>
          <a:bodyPr vert="horz" wrap="square" lIns="0" tIns="10665" rIns="0" bIns="0" rtlCol="0">
            <a:spAutoFit/>
          </a:bodyPr>
          <a:lstStyle/>
          <a:p>
            <a:pPr marL="10665">
              <a:spcBef>
                <a:spcPts val="84"/>
              </a:spcBef>
            </a:pPr>
            <a:r>
              <a:rPr sz="1000" spc="151" dirty="0">
                <a:solidFill>
                  <a:srgbClr val="000080"/>
                </a:solidFill>
                <a:latin typeface="Arial"/>
                <a:cs typeface="Arial"/>
              </a:rPr>
              <a:t>-</a:t>
            </a:r>
            <a:r>
              <a:rPr sz="1000" spc="59" dirty="0">
                <a:solidFill>
                  <a:srgbClr val="000080"/>
                </a:solidFill>
                <a:latin typeface="Arial"/>
                <a:cs typeface="Arial"/>
              </a:rPr>
              <a:t> </a:t>
            </a:r>
            <a:r>
              <a:rPr sz="1000" spc="265" dirty="0">
                <a:solidFill>
                  <a:srgbClr val="000080"/>
                </a:solidFill>
                <a:latin typeface="Arial"/>
                <a:cs typeface="Arial"/>
              </a:rPr>
              <a:t>4</a:t>
            </a:r>
            <a:r>
              <a:rPr sz="1500" spc="396" baseline="2314" dirty="0">
                <a:solidFill>
                  <a:srgbClr val="000080"/>
                </a:solidFill>
                <a:latin typeface="Arial"/>
                <a:cs typeface="Arial"/>
              </a:rPr>
              <a:t>0</a:t>
            </a:r>
            <a:endParaRPr sz="1500" baseline="2314" dirty="0">
              <a:latin typeface="Arial"/>
              <a:cs typeface="Arial"/>
            </a:endParaRPr>
          </a:p>
        </p:txBody>
      </p:sp>
      <p:sp>
        <p:nvSpPr>
          <p:cNvPr id="10" name="object 7"/>
          <p:cNvSpPr/>
          <p:nvPr/>
        </p:nvSpPr>
        <p:spPr>
          <a:xfrm>
            <a:off x="3588933" y="1618573"/>
            <a:ext cx="5223510" cy="4314336"/>
          </a:xfrm>
          <a:custGeom>
            <a:avLst/>
            <a:gdLst/>
            <a:ahLst/>
            <a:cxnLst/>
            <a:rect l="l" t="t" r="r" b="b"/>
            <a:pathLst>
              <a:path w="6964680" h="4315460">
                <a:moveTo>
                  <a:pt x="0" y="0"/>
                </a:moveTo>
                <a:lnTo>
                  <a:pt x="0" y="4315246"/>
                </a:lnTo>
                <a:lnTo>
                  <a:pt x="6964542" y="4315246"/>
                </a:lnTo>
              </a:path>
            </a:pathLst>
          </a:custGeom>
          <a:ln w="33674">
            <a:solidFill>
              <a:srgbClr val="00008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" name="object 8"/>
          <p:cNvSpPr/>
          <p:nvPr/>
        </p:nvSpPr>
        <p:spPr>
          <a:xfrm>
            <a:off x="3755773" y="1757910"/>
            <a:ext cx="4291965" cy="4050245"/>
          </a:xfrm>
          <a:custGeom>
            <a:avLst/>
            <a:gdLst/>
            <a:ahLst/>
            <a:cxnLst/>
            <a:rect l="l" t="t" r="r" b="b"/>
            <a:pathLst>
              <a:path w="5722620" h="4051300">
                <a:moveTo>
                  <a:pt x="5722517" y="4051222"/>
                </a:moveTo>
                <a:lnTo>
                  <a:pt x="5676648" y="4051222"/>
                </a:lnTo>
                <a:lnTo>
                  <a:pt x="5633155" y="4049145"/>
                </a:lnTo>
                <a:lnTo>
                  <a:pt x="5589663" y="4044990"/>
                </a:lnTo>
                <a:lnTo>
                  <a:pt x="5546171" y="4040835"/>
                </a:lnTo>
                <a:lnTo>
                  <a:pt x="5505293" y="4032541"/>
                </a:lnTo>
                <a:lnTo>
                  <a:pt x="5464177" y="4026325"/>
                </a:lnTo>
                <a:lnTo>
                  <a:pt x="5379807" y="4005583"/>
                </a:lnTo>
                <a:lnTo>
                  <a:pt x="5300190" y="3980685"/>
                </a:lnTo>
                <a:lnTo>
                  <a:pt x="5222949" y="3951649"/>
                </a:lnTo>
                <a:lnTo>
                  <a:pt x="5145709" y="3916381"/>
                </a:lnTo>
                <a:lnTo>
                  <a:pt x="5070845" y="3876973"/>
                </a:lnTo>
                <a:lnTo>
                  <a:pt x="4998358" y="3833411"/>
                </a:lnTo>
                <a:lnTo>
                  <a:pt x="4928485" y="3785694"/>
                </a:lnTo>
                <a:lnTo>
                  <a:pt x="4858374" y="3731777"/>
                </a:lnTo>
                <a:lnTo>
                  <a:pt x="4790878" y="3675766"/>
                </a:lnTo>
                <a:lnTo>
                  <a:pt x="4725759" y="3615600"/>
                </a:lnTo>
                <a:lnTo>
                  <a:pt x="4663016" y="3553373"/>
                </a:lnTo>
                <a:lnTo>
                  <a:pt x="4600273" y="3487007"/>
                </a:lnTo>
                <a:lnTo>
                  <a:pt x="4539906" y="3416470"/>
                </a:lnTo>
                <a:lnTo>
                  <a:pt x="4479540" y="3343872"/>
                </a:lnTo>
                <a:lnTo>
                  <a:pt x="4423927" y="3267118"/>
                </a:lnTo>
                <a:lnTo>
                  <a:pt x="4365937" y="3188304"/>
                </a:lnTo>
                <a:lnTo>
                  <a:pt x="4312938" y="3107396"/>
                </a:lnTo>
                <a:lnTo>
                  <a:pt x="4259939" y="3024426"/>
                </a:lnTo>
                <a:lnTo>
                  <a:pt x="4206703" y="2941457"/>
                </a:lnTo>
                <a:lnTo>
                  <a:pt x="4158457" y="2854365"/>
                </a:lnTo>
                <a:lnTo>
                  <a:pt x="4107835" y="2765212"/>
                </a:lnTo>
                <a:lnTo>
                  <a:pt x="4061966" y="2675896"/>
                </a:lnTo>
                <a:lnTo>
                  <a:pt x="4013721" y="2584616"/>
                </a:lnTo>
                <a:lnTo>
                  <a:pt x="3924360" y="2397967"/>
                </a:lnTo>
                <a:lnTo>
                  <a:pt x="3842366" y="2209192"/>
                </a:lnTo>
                <a:lnTo>
                  <a:pt x="3762749" y="2018454"/>
                </a:lnTo>
                <a:lnTo>
                  <a:pt x="3685508" y="1829679"/>
                </a:lnTo>
                <a:lnTo>
                  <a:pt x="3615398" y="1640904"/>
                </a:lnTo>
                <a:lnTo>
                  <a:pt x="3545525" y="1456218"/>
                </a:lnTo>
                <a:lnTo>
                  <a:pt x="3514153" y="1364939"/>
                </a:lnTo>
                <a:lnTo>
                  <a:pt x="3482782" y="1273659"/>
                </a:lnTo>
                <a:lnTo>
                  <a:pt x="3451410" y="1186633"/>
                </a:lnTo>
                <a:lnTo>
                  <a:pt x="3420039" y="1099443"/>
                </a:lnTo>
                <a:lnTo>
                  <a:pt x="3391044" y="1014380"/>
                </a:lnTo>
                <a:lnTo>
                  <a:pt x="3362049" y="931443"/>
                </a:lnTo>
                <a:lnTo>
                  <a:pt x="3333054" y="852596"/>
                </a:lnTo>
                <a:lnTo>
                  <a:pt x="3306436" y="773749"/>
                </a:lnTo>
                <a:lnTo>
                  <a:pt x="3280056" y="699155"/>
                </a:lnTo>
                <a:lnTo>
                  <a:pt x="3253437" y="626524"/>
                </a:lnTo>
                <a:lnTo>
                  <a:pt x="3226819" y="556019"/>
                </a:lnTo>
                <a:lnTo>
                  <a:pt x="3202815" y="489604"/>
                </a:lnTo>
                <a:lnTo>
                  <a:pt x="3176197" y="427443"/>
                </a:lnTo>
                <a:lnTo>
                  <a:pt x="3151955" y="367244"/>
                </a:lnTo>
                <a:lnTo>
                  <a:pt x="3127951" y="313262"/>
                </a:lnTo>
                <a:lnTo>
                  <a:pt x="3103710" y="261406"/>
                </a:lnTo>
                <a:lnTo>
                  <a:pt x="3082082" y="213803"/>
                </a:lnTo>
                <a:lnTo>
                  <a:pt x="3057841" y="170126"/>
                </a:lnTo>
                <a:lnTo>
                  <a:pt x="3033837" y="130703"/>
                </a:lnTo>
                <a:lnTo>
                  <a:pt x="3011972" y="97495"/>
                </a:lnTo>
                <a:lnTo>
                  <a:pt x="2968717" y="43676"/>
                </a:lnTo>
                <a:lnTo>
                  <a:pt x="2944476" y="25028"/>
                </a:lnTo>
                <a:lnTo>
                  <a:pt x="2934731" y="16685"/>
                </a:lnTo>
                <a:lnTo>
                  <a:pt x="2922848" y="10469"/>
                </a:lnTo>
                <a:lnTo>
                  <a:pt x="2913104" y="6216"/>
                </a:lnTo>
                <a:lnTo>
                  <a:pt x="2900983" y="2126"/>
                </a:lnTo>
                <a:lnTo>
                  <a:pt x="2891477" y="2126"/>
                </a:lnTo>
                <a:lnTo>
                  <a:pt x="2879356" y="0"/>
                </a:lnTo>
                <a:lnTo>
                  <a:pt x="2869612" y="2126"/>
                </a:lnTo>
                <a:lnTo>
                  <a:pt x="2857491" y="4253"/>
                </a:lnTo>
                <a:lnTo>
                  <a:pt x="2847985" y="8342"/>
                </a:lnTo>
                <a:lnTo>
                  <a:pt x="2814236" y="29117"/>
                </a:lnTo>
                <a:lnTo>
                  <a:pt x="2770744" y="74757"/>
                </a:lnTo>
                <a:lnTo>
                  <a:pt x="2746503" y="105838"/>
                </a:lnTo>
                <a:lnTo>
                  <a:pt x="2724875" y="141172"/>
                </a:lnTo>
                <a:lnTo>
                  <a:pt x="2703248" y="180595"/>
                </a:lnTo>
                <a:lnTo>
                  <a:pt x="2679006" y="224109"/>
                </a:lnTo>
                <a:lnTo>
                  <a:pt x="2657379" y="271875"/>
                </a:lnTo>
                <a:lnTo>
                  <a:pt x="2633137" y="325694"/>
                </a:lnTo>
                <a:lnTo>
                  <a:pt x="2608896" y="381803"/>
                </a:lnTo>
                <a:lnTo>
                  <a:pt x="2584892" y="441838"/>
                </a:lnTo>
                <a:lnTo>
                  <a:pt x="2558274" y="504163"/>
                </a:lnTo>
                <a:lnTo>
                  <a:pt x="2534270" y="570578"/>
                </a:lnTo>
                <a:lnTo>
                  <a:pt x="2507651" y="641083"/>
                </a:lnTo>
                <a:lnTo>
                  <a:pt x="2481033" y="713714"/>
                </a:lnTo>
                <a:lnTo>
                  <a:pt x="2454653" y="790434"/>
                </a:lnTo>
                <a:lnTo>
                  <a:pt x="2428034" y="867155"/>
                </a:lnTo>
                <a:lnTo>
                  <a:pt x="2399039" y="947965"/>
                </a:lnTo>
                <a:lnTo>
                  <a:pt x="2370045" y="1031065"/>
                </a:lnTo>
                <a:lnTo>
                  <a:pt x="2341050" y="1116129"/>
                </a:lnTo>
                <a:lnTo>
                  <a:pt x="2309678" y="1201028"/>
                </a:lnTo>
                <a:lnTo>
                  <a:pt x="2278307" y="1290345"/>
                </a:lnTo>
                <a:lnTo>
                  <a:pt x="2246935" y="1379498"/>
                </a:lnTo>
                <a:lnTo>
                  <a:pt x="2213187" y="1470777"/>
                </a:lnTo>
                <a:lnTo>
                  <a:pt x="2145691" y="1655299"/>
                </a:lnTo>
                <a:lnTo>
                  <a:pt x="2073204" y="1844074"/>
                </a:lnTo>
                <a:lnTo>
                  <a:pt x="1998340" y="2032849"/>
                </a:lnTo>
                <a:lnTo>
                  <a:pt x="1916346" y="2221625"/>
                </a:lnTo>
                <a:lnTo>
                  <a:pt x="1831976" y="2410400"/>
                </a:lnTo>
                <a:lnTo>
                  <a:pt x="1742615" y="2595085"/>
                </a:lnTo>
                <a:lnTo>
                  <a:pt x="1694369" y="2684238"/>
                </a:lnTo>
                <a:lnTo>
                  <a:pt x="1646124" y="2775518"/>
                </a:lnTo>
                <a:lnTo>
                  <a:pt x="1597640" y="2862708"/>
                </a:lnTo>
                <a:lnTo>
                  <a:pt x="1544642" y="2949750"/>
                </a:lnTo>
                <a:lnTo>
                  <a:pt x="1494019" y="3032720"/>
                </a:lnTo>
                <a:lnTo>
                  <a:pt x="1438406" y="3115689"/>
                </a:lnTo>
                <a:lnTo>
                  <a:pt x="1383031" y="3196598"/>
                </a:lnTo>
                <a:lnTo>
                  <a:pt x="1327418" y="3273351"/>
                </a:lnTo>
                <a:lnTo>
                  <a:pt x="1267051" y="3348027"/>
                </a:lnTo>
                <a:lnTo>
                  <a:pt x="1209062" y="3420625"/>
                </a:lnTo>
                <a:lnTo>
                  <a:pt x="1146319" y="3491146"/>
                </a:lnTo>
                <a:lnTo>
                  <a:pt x="1083576" y="3557528"/>
                </a:lnTo>
                <a:lnTo>
                  <a:pt x="1018504" y="3619755"/>
                </a:lnTo>
                <a:lnTo>
                  <a:pt x="950936" y="3679905"/>
                </a:lnTo>
                <a:lnTo>
                  <a:pt x="880944" y="3735915"/>
                </a:lnTo>
                <a:lnTo>
                  <a:pt x="810953" y="3787771"/>
                </a:lnTo>
                <a:lnTo>
                  <a:pt x="738537" y="3835489"/>
                </a:lnTo>
                <a:lnTo>
                  <a:pt x="666121" y="3879051"/>
                </a:lnTo>
                <a:lnTo>
                  <a:pt x="588904" y="3916381"/>
                </a:lnTo>
                <a:lnTo>
                  <a:pt x="511664" y="3951649"/>
                </a:lnTo>
                <a:lnTo>
                  <a:pt x="432023" y="3980685"/>
                </a:lnTo>
                <a:lnTo>
                  <a:pt x="349958" y="4005583"/>
                </a:lnTo>
                <a:lnTo>
                  <a:pt x="265493" y="4026325"/>
                </a:lnTo>
                <a:lnTo>
                  <a:pt x="222048" y="4034619"/>
                </a:lnTo>
                <a:lnTo>
                  <a:pt x="178603" y="4040835"/>
                </a:lnTo>
                <a:lnTo>
                  <a:pt x="135158" y="4044990"/>
                </a:lnTo>
                <a:lnTo>
                  <a:pt x="89313" y="4049145"/>
                </a:lnTo>
                <a:lnTo>
                  <a:pt x="45868" y="4051222"/>
                </a:lnTo>
                <a:lnTo>
                  <a:pt x="0" y="4051222"/>
                </a:lnTo>
              </a:path>
            </a:pathLst>
          </a:custGeom>
          <a:ln w="34439">
            <a:solidFill>
              <a:srgbClr val="008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" name="object 9"/>
          <p:cNvSpPr/>
          <p:nvPr/>
        </p:nvSpPr>
        <p:spPr>
          <a:xfrm>
            <a:off x="3795789" y="1757910"/>
            <a:ext cx="4210526" cy="3146876"/>
          </a:xfrm>
          <a:custGeom>
            <a:avLst/>
            <a:gdLst/>
            <a:ahLst/>
            <a:cxnLst/>
            <a:rect l="l" t="t" r="r" b="b"/>
            <a:pathLst>
              <a:path w="5614034" h="3147695">
                <a:moveTo>
                  <a:pt x="5614023" y="3147506"/>
                </a:moveTo>
                <a:lnTo>
                  <a:pt x="5524187" y="3145560"/>
                </a:lnTo>
                <a:lnTo>
                  <a:pt x="5434350" y="3137822"/>
                </a:lnTo>
                <a:lnTo>
                  <a:pt x="5348554" y="3128154"/>
                </a:lnTo>
                <a:lnTo>
                  <a:pt x="5265134" y="3112679"/>
                </a:lnTo>
                <a:lnTo>
                  <a:pt x="5181715" y="3093327"/>
                </a:lnTo>
                <a:lnTo>
                  <a:pt x="5102573" y="3070115"/>
                </a:lnTo>
                <a:lnTo>
                  <a:pt x="5025570" y="3043042"/>
                </a:lnTo>
                <a:lnTo>
                  <a:pt x="4948330" y="3012076"/>
                </a:lnTo>
                <a:lnTo>
                  <a:pt x="4875605" y="2977265"/>
                </a:lnTo>
                <a:lnTo>
                  <a:pt x="4802880" y="2940508"/>
                </a:lnTo>
                <a:lnTo>
                  <a:pt x="4732294" y="2899841"/>
                </a:lnTo>
                <a:lnTo>
                  <a:pt x="4665986" y="2855346"/>
                </a:lnTo>
                <a:lnTo>
                  <a:pt x="4599441" y="2808889"/>
                </a:lnTo>
                <a:lnTo>
                  <a:pt x="4533133" y="2760632"/>
                </a:lnTo>
                <a:lnTo>
                  <a:pt x="4471103" y="2708449"/>
                </a:lnTo>
                <a:lnTo>
                  <a:pt x="4411212" y="2654139"/>
                </a:lnTo>
                <a:lnTo>
                  <a:pt x="4351321" y="2598030"/>
                </a:lnTo>
                <a:lnTo>
                  <a:pt x="4293569" y="2538158"/>
                </a:lnTo>
                <a:lnTo>
                  <a:pt x="4237956" y="2478123"/>
                </a:lnTo>
                <a:lnTo>
                  <a:pt x="4182105" y="2414326"/>
                </a:lnTo>
                <a:lnTo>
                  <a:pt x="4130770" y="2350528"/>
                </a:lnTo>
                <a:lnTo>
                  <a:pt x="4079435" y="2284768"/>
                </a:lnTo>
                <a:lnTo>
                  <a:pt x="4028099" y="2217044"/>
                </a:lnTo>
                <a:lnTo>
                  <a:pt x="3981042" y="2147358"/>
                </a:lnTo>
                <a:lnTo>
                  <a:pt x="3886928" y="2008148"/>
                </a:lnTo>
                <a:lnTo>
                  <a:pt x="3801131" y="1863050"/>
                </a:lnTo>
                <a:lnTo>
                  <a:pt x="3717712" y="1715989"/>
                </a:lnTo>
                <a:lnTo>
                  <a:pt x="3640709" y="1568927"/>
                </a:lnTo>
                <a:lnTo>
                  <a:pt x="3567984" y="1420066"/>
                </a:lnTo>
                <a:lnTo>
                  <a:pt x="3499537" y="1274968"/>
                </a:lnTo>
                <a:lnTo>
                  <a:pt x="3435131" y="1129870"/>
                </a:lnTo>
                <a:lnTo>
                  <a:pt x="3373101" y="990497"/>
                </a:lnTo>
                <a:lnTo>
                  <a:pt x="3345294" y="920974"/>
                </a:lnTo>
                <a:lnTo>
                  <a:pt x="3315349" y="853250"/>
                </a:lnTo>
                <a:lnTo>
                  <a:pt x="3287542" y="787490"/>
                </a:lnTo>
                <a:lnTo>
                  <a:pt x="3261874" y="723529"/>
                </a:lnTo>
                <a:lnTo>
                  <a:pt x="3236207" y="661694"/>
                </a:lnTo>
                <a:lnTo>
                  <a:pt x="3210539" y="599696"/>
                </a:lnTo>
                <a:lnTo>
                  <a:pt x="3184872" y="541787"/>
                </a:lnTo>
                <a:lnTo>
                  <a:pt x="3161343" y="485678"/>
                </a:lnTo>
                <a:lnTo>
                  <a:pt x="3137814" y="431532"/>
                </a:lnTo>
                <a:lnTo>
                  <a:pt x="3114286" y="379186"/>
                </a:lnTo>
                <a:lnTo>
                  <a:pt x="3090519" y="330929"/>
                </a:lnTo>
                <a:lnTo>
                  <a:pt x="3069130" y="284471"/>
                </a:lnTo>
                <a:lnTo>
                  <a:pt x="3047740" y="241939"/>
                </a:lnTo>
                <a:lnTo>
                  <a:pt x="3026350" y="201207"/>
                </a:lnTo>
                <a:lnTo>
                  <a:pt x="3004961" y="164564"/>
                </a:lnTo>
                <a:lnTo>
                  <a:pt x="2983571" y="131684"/>
                </a:lnTo>
                <a:lnTo>
                  <a:pt x="2964320" y="100603"/>
                </a:lnTo>
                <a:lnTo>
                  <a:pt x="2923680" y="52346"/>
                </a:lnTo>
                <a:lnTo>
                  <a:pt x="2883040" y="17503"/>
                </a:lnTo>
                <a:lnTo>
                  <a:pt x="2844538" y="1962"/>
                </a:lnTo>
                <a:lnTo>
                  <a:pt x="2825288" y="0"/>
                </a:lnTo>
                <a:lnTo>
                  <a:pt x="2806037" y="1962"/>
                </a:lnTo>
                <a:lnTo>
                  <a:pt x="2767536" y="21429"/>
                </a:lnTo>
                <a:lnTo>
                  <a:pt x="2728797" y="56109"/>
                </a:lnTo>
                <a:lnTo>
                  <a:pt x="2688156" y="108455"/>
                </a:lnTo>
                <a:lnTo>
                  <a:pt x="2647516" y="174216"/>
                </a:lnTo>
                <a:lnTo>
                  <a:pt x="2626126" y="210858"/>
                </a:lnTo>
                <a:lnTo>
                  <a:pt x="2604737" y="251591"/>
                </a:lnTo>
                <a:lnTo>
                  <a:pt x="2583347" y="296085"/>
                </a:lnTo>
                <a:lnTo>
                  <a:pt x="2561957" y="342543"/>
                </a:lnTo>
                <a:lnTo>
                  <a:pt x="2538429" y="390800"/>
                </a:lnTo>
                <a:lnTo>
                  <a:pt x="2514900" y="443147"/>
                </a:lnTo>
                <a:lnTo>
                  <a:pt x="2491371" y="497293"/>
                </a:lnTo>
                <a:lnTo>
                  <a:pt x="2467843" y="553402"/>
                </a:lnTo>
                <a:lnTo>
                  <a:pt x="2442175" y="613273"/>
                </a:lnTo>
                <a:lnTo>
                  <a:pt x="2416508" y="673308"/>
                </a:lnTo>
                <a:lnTo>
                  <a:pt x="2390840" y="735143"/>
                </a:lnTo>
                <a:lnTo>
                  <a:pt x="2365172" y="800903"/>
                </a:lnTo>
                <a:lnTo>
                  <a:pt x="2337128" y="866664"/>
                </a:lnTo>
                <a:lnTo>
                  <a:pt x="2307183" y="932424"/>
                </a:lnTo>
                <a:lnTo>
                  <a:pt x="2279376" y="1002111"/>
                </a:lnTo>
                <a:lnTo>
                  <a:pt x="2217346" y="1141484"/>
                </a:lnTo>
                <a:lnTo>
                  <a:pt x="2151038" y="1286582"/>
                </a:lnTo>
                <a:lnTo>
                  <a:pt x="2082591" y="1431681"/>
                </a:lnTo>
                <a:lnTo>
                  <a:pt x="2009867" y="1578579"/>
                </a:lnTo>
                <a:lnTo>
                  <a:pt x="1930487" y="1725640"/>
                </a:lnTo>
                <a:lnTo>
                  <a:pt x="1847068" y="1872701"/>
                </a:lnTo>
                <a:lnTo>
                  <a:pt x="1759370" y="2015837"/>
                </a:lnTo>
                <a:lnTo>
                  <a:pt x="1712313" y="2085523"/>
                </a:lnTo>
                <a:lnTo>
                  <a:pt x="1665255" y="2155046"/>
                </a:lnTo>
                <a:lnTo>
                  <a:pt x="1616059" y="2222770"/>
                </a:lnTo>
                <a:lnTo>
                  <a:pt x="1564486" y="2290493"/>
                </a:lnTo>
                <a:lnTo>
                  <a:pt x="1513151" y="2356254"/>
                </a:lnTo>
                <a:lnTo>
                  <a:pt x="1459677" y="2420051"/>
                </a:lnTo>
                <a:lnTo>
                  <a:pt x="1404064" y="2482049"/>
                </a:lnTo>
                <a:lnTo>
                  <a:pt x="1346312" y="2543884"/>
                </a:lnTo>
                <a:lnTo>
                  <a:pt x="1288560" y="2601956"/>
                </a:lnTo>
                <a:lnTo>
                  <a:pt x="1228431" y="2658065"/>
                </a:lnTo>
                <a:lnTo>
                  <a:pt x="1166401" y="2712211"/>
                </a:lnTo>
                <a:lnTo>
                  <a:pt x="1102232" y="2762595"/>
                </a:lnTo>
                <a:lnTo>
                  <a:pt x="1035924" y="2812815"/>
                </a:lnTo>
                <a:lnTo>
                  <a:pt x="967430" y="2859272"/>
                </a:lnTo>
                <a:lnTo>
                  <a:pt x="898935" y="2901804"/>
                </a:lnTo>
                <a:lnTo>
                  <a:pt x="828302" y="2942438"/>
                </a:lnTo>
                <a:lnTo>
                  <a:pt x="753391" y="2979195"/>
                </a:lnTo>
                <a:lnTo>
                  <a:pt x="678479" y="3012076"/>
                </a:lnTo>
                <a:lnTo>
                  <a:pt x="601429" y="3043042"/>
                </a:lnTo>
                <a:lnTo>
                  <a:pt x="522240" y="3070115"/>
                </a:lnTo>
                <a:lnTo>
                  <a:pt x="440912" y="3093327"/>
                </a:lnTo>
                <a:lnTo>
                  <a:pt x="355305" y="3112679"/>
                </a:lnTo>
                <a:lnTo>
                  <a:pt x="269676" y="3128154"/>
                </a:lnTo>
                <a:lnTo>
                  <a:pt x="181930" y="3137822"/>
                </a:lnTo>
                <a:lnTo>
                  <a:pt x="92023" y="3145560"/>
                </a:lnTo>
                <a:lnTo>
                  <a:pt x="0" y="3147506"/>
                </a:lnTo>
              </a:path>
            </a:pathLst>
          </a:custGeom>
          <a:ln w="33156">
            <a:solidFill>
              <a:srgbClr val="FF00FF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" name="object 10"/>
          <p:cNvSpPr/>
          <p:nvPr/>
        </p:nvSpPr>
        <p:spPr>
          <a:xfrm>
            <a:off x="3835412" y="1733380"/>
            <a:ext cx="4129088" cy="1981319"/>
          </a:xfrm>
          <a:custGeom>
            <a:avLst/>
            <a:gdLst/>
            <a:ahLst/>
            <a:cxnLst/>
            <a:rect l="l" t="t" r="r" b="b"/>
            <a:pathLst>
              <a:path w="5505450" h="1981835">
                <a:moveTo>
                  <a:pt x="5505340" y="1981321"/>
                </a:moveTo>
                <a:lnTo>
                  <a:pt x="5423109" y="1979685"/>
                </a:lnTo>
                <a:lnTo>
                  <a:pt x="5341115" y="1976250"/>
                </a:lnTo>
                <a:lnTo>
                  <a:pt x="5261498" y="1968070"/>
                </a:lnTo>
                <a:lnTo>
                  <a:pt x="5184258" y="1959728"/>
                </a:lnTo>
                <a:lnTo>
                  <a:pt x="5107017" y="1946477"/>
                </a:lnTo>
                <a:lnTo>
                  <a:pt x="5034530" y="1931428"/>
                </a:lnTo>
                <a:lnTo>
                  <a:pt x="4962281" y="1914906"/>
                </a:lnTo>
                <a:lnTo>
                  <a:pt x="4889793" y="1896585"/>
                </a:lnTo>
                <a:lnTo>
                  <a:pt x="4822297" y="1874992"/>
                </a:lnTo>
                <a:lnTo>
                  <a:pt x="4754563" y="1850127"/>
                </a:lnTo>
                <a:lnTo>
                  <a:pt x="4689444" y="1825262"/>
                </a:lnTo>
                <a:lnTo>
                  <a:pt x="4624324" y="1798598"/>
                </a:lnTo>
                <a:lnTo>
                  <a:pt x="4563958" y="1768662"/>
                </a:lnTo>
                <a:lnTo>
                  <a:pt x="4501215" y="1737091"/>
                </a:lnTo>
                <a:lnTo>
                  <a:pt x="4443225" y="1703883"/>
                </a:lnTo>
                <a:lnTo>
                  <a:pt x="4385473" y="1670676"/>
                </a:lnTo>
                <a:lnTo>
                  <a:pt x="4329860" y="1634197"/>
                </a:lnTo>
                <a:lnTo>
                  <a:pt x="4274247" y="1597718"/>
                </a:lnTo>
                <a:lnTo>
                  <a:pt x="4221248" y="1559439"/>
                </a:lnTo>
                <a:lnTo>
                  <a:pt x="4168249" y="1519525"/>
                </a:lnTo>
                <a:lnTo>
                  <a:pt x="4069144" y="1438224"/>
                </a:lnTo>
                <a:lnTo>
                  <a:pt x="3972653" y="1351852"/>
                </a:lnTo>
                <a:lnTo>
                  <a:pt x="3883291" y="1263844"/>
                </a:lnTo>
                <a:lnTo>
                  <a:pt x="3798921" y="1172565"/>
                </a:lnTo>
                <a:lnTo>
                  <a:pt x="3716927" y="1079486"/>
                </a:lnTo>
                <a:lnTo>
                  <a:pt x="3639687" y="986571"/>
                </a:lnTo>
                <a:lnTo>
                  <a:pt x="3567200" y="893492"/>
                </a:lnTo>
                <a:lnTo>
                  <a:pt x="3497089" y="802212"/>
                </a:lnTo>
                <a:lnTo>
                  <a:pt x="3429593" y="710769"/>
                </a:lnTo>
                <a:lnTo>
                  <a:pt x="3366850" y="622761"/>
                </a:lnTo>
                <a:lnTo>
                  <a:pt x="3308860" y="536389"/>
                </a:lnTo>
                <a:lnTo>
                  <a:pt x="3251108" y="455088"/>
                </a:lnTo>
                <a:lnTo>
                  <a:pt x="3222113" y="415174"/>
                </a:lnTo>
                <a:lnTo>
                  <a:pt x="3195495" y="377059"/>
                </a:lnTo>
                <a:lnTo>
                  <a:pt x="3168877" y="340416"/>
                </a:lnTo>
                <a:lnTo>
                  <a:pt x="3142496" y="305573"/>
                </a:lnTo>
                <a:lnTo>
                  <a:pt x="3118255" y="270730"/>
                </a:lnTo>
                <a:lnTo>
                  <a:pt x="3091636" y="239158"/>
                </a:lnTo>
                <a:lnTo>
                  <a:pt x="3067633" y="207587"/>
                </a:lnTo>
                <a:lnTo>
                  <a:pt x="3043391" y="179287"/>
                </a:lnTo>
                <a:lnTo>
                  <a:pt x="3019387" y="151150"/>
                </a:lnTo>
                <a:lnTo>
                  <a:pt x="2995145" y="126286"/>
                </a:lnTo>
                <a:lnTo>
                  <a:pt x="2971141" y="102893"/>
                </a:lnTo>
                <a:lnTo>
                  <a:pt x="2949276" y="81464"/>
                </a:lnTo>
                <a:lnTo>
                  <a:pt x="2903408" y="46457"/>
                </a:lnTo>
                <a:lnTo>
                  <a:pt x="2857539" y="19957"/>
                </a:lnTo>
                <a:lnTo>
                  <a:pt x="2814284" y="4907"/>
                </a:lnTo>
                <a:lnTo>
                  <a:pt x="2792419" y="0"/>
                </a:lnTo>
                <a:lnTo>
                  <a:pt x="2770792" y="0"/>
                </a:lnTo>
                <a:lnTo>
                  <a:pt x="2727299" y="6706"/>
                </a:lnTo>
                <a:lnTo>
                  <a:pt x="2683807" y="23228"/>
                </a:lnTo>
                <a:lnTo>
                  <a:pt x="2637938" y="49892"/>
                </a:lnTo>
                <a:lnTo>
                  <a:pt x="2616311" y="68050"/>
                </a:lnTo>
                <a:lnTo>
                  <a:pt x="2594446" y="86371"/>
                </a:lnTo>
                <a:lnTo>
                  <a:pt x="2570442" y="107964"/>
                </a:lnTo>
                <a:lnTo>
                  <a:pt x="2548577" y="132829"/>
                </a:lnTo>
                <a:lnTo>
                  <a:pt x="2524573" y="157857"/>
                </a:lnTo>
                <a:lnTo>
                  <a:pt x="2500331" y="185994"/>
                </a:lnTo>
                <a:lnTo>
                  <a:pt x="2476327" y="214294"/>
                </a:lnTo>
                <a:lnTo>
                  <a:pt x="2452086" y="245865"/>
                </a:lnTo>
                <a:lnTo>
                  <a:pt x="2428082" y="279073"/>
                </a:lnTo>
                <a:lnTo>
                  <a:pt x="2401464" y="312280"/>
                </a:lnTo>
                <a:lnTo>
                  <a:pt x="2374845" y="348759"/>
                </a:lnTo>
                <a:lnTo>
                  <a:pt x="2348465" y="385238"/>
                </a:lnTo>
                <a:lnTo>
                  <a:pt x="2321847" y="423517"/>
                </a:lnTo>
                <a:lnTo>
                  <a:pt x="2292852" y="463431"/>
                </a:lnTo>
                <a:lnTo>
                  <a:pt x="2237239" y="544732"/>
                </a:lnTo>
                <a:lnTo>
                  <a:pt x="2177110" y="629468"/>
                </a:lnTo>
                <a:lnTo>
                  <a:pt x="2111753" y="719112"/>
                </a:lnTo>
                <a:lnTo>
                  <a:pt x="2046633" y="808755"/>
                </a:lnTo>
                <a:lnTo>
                  <a:pt x="1976760" y="900199"/>
                </a:lnTo>
                <a:lnTo>
                  <a:pt x="1901896" y="993114"/>
                </a:lnTo>
                <a:lnTo>
                  <a:pt x="1824656" y="1086193"/>
                </a:lnTo>
                <a:lnTo>
                  <a:pt x="1742662" y="1177472"/>
                </a:lnTo>
                <a:lnTo>
                  <a:pt x="1655678" y="1268752"/>
                </a:lnTo>
                <a:lnTo>
                  <a:pt x="1563940" y="1356923"/>
                </a:lnTo>
                <a:lnTo>
                  <a:pt x="1467449" y="1441496"/>
                </a:lnTo>
                <a:lnTo>
                  <a:pt x="1365967" y="1522960"/>
                </a:lnTo>
                <a:lnTo>
                  <a:pt x="1312968" y="1562711"/>
                </a:lnTo>
                <a:lnTo>
                  <a:pt x="1257355" y="1600990"/>
                </a:lnTo>
                <a:lnTo>
                  <a:pt x="1201979" y="1637469"/>
                </a:lnTo>
                <a:lnTo>
                  <a:pt x="1146366" y="1672475"/>
                </a:lnTo>
                <a:lnTo>
                  <a:pt x="1086000" y="1707319"/>
                </a:lnTo>
                <a:lnTo>
                  <a:pt x="1025871" y="1738890"/>
                </a:lnTo>
                <a:lnTo>
                  <a:pt x="962890" y="1770462"/>
                </a:lnTo>
                <a:lnTo>
                  <a:pt x="900243" y="1798598"/>
                </a:lnTo>
                <a:lnTo>
                  <a:pt x="835075" y="1826898"/>
                </a:lnTo>
                <a:lnTo>
                  <a:pt x="767508" y="1851763"/>
                </a:lnTo>
                <a:lnTo>
                  <a:pt x="699917" y="1874992"/>
                </a:lnTo>
                <a:lnTo>
                  <a:pt x="629925" y="1896585"/>
                </a:lnTo>
                <a:lnTo>
                  <a:pt x="557533" y="1916542"/>
                </a:lnTo>
                <a:lnTo>
                  <a:pt x="482716" y="1933064"/>
                </a:lnTo>
                <a:lnTo>
                  <a:pt x="407900" y="1946477"/>
                </a:lnTo>
                <a:lnTo>
                  <a:pt x="330660" y="1959728"/>
                </a:lnTo>
                <a:lnTo>
                  <a:pt x="251019" y="1969706"/>
                </a:lnTo>
                <a:lnTo>
                  <a:pt x="168954" y="1976250"/>
                </a:lnTo>
                <a:lnTo>
                  <a:pt x="84489" y="1979685"/>
                </a:lnTo>
                <a:lnTo>
                  <a:pt x="0" y="1981321"/>
                </a:lnTo>
              </a:path>
            </a:pathLst>
          </a:custGeom>
          <a:ln w="31469">
            <a:solidFill>
              <a:srgbClr val="00008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" name="object 11"/>
          <p:cNvSpPr txBox="1"/>
          <p:nvPr/>
        </p:nvSpPr>
        <p:spPr>
          <a:xfrm>
            <a:off x="8141342" y="5596790"/>
            <a:ext cx="834979" cy="164657"/>
          </a:xfrm>
          <a:prstGeom prst="rect">
            <a:avLst/>
          </a:prstGeom>
        </p:spPr>
        <p:txBody>
          <a:bodyPr vert="horz" wrap="square" lIns="0" tIns="10665" rIns="0" bIns="0" rtlCol="0">
            <a:spAutoFit/>
          </a:bodyPr>
          <a:lstStyle/>
          <a:p>
            <a:pPr marL="10665">
              <a:spcBef>
                <a:spcPts val="84"/>
              </a:spcBef>
            </a:pPr>
            <a:r>
              <a:rPr sz="1000" spc="357" dirty="0">
                <a:latin typeface="Arial"/>
                <a:cs typeface="Arial"/>
              </a:rPr>
              <a:t>Q </a:t>
            </a:r>
            <a:r>
              <a:rPr sz="1000" spc="269" dirty="0">
                <a:latin typeface="Arial"/>
                <a:cs typeface="Arial"/>
              </a:rPr>
              <a:t>=</a:t>
            </a:r>
            <a:r>
              <a:rPr sz="1000" spc="-96" dirty="0">
                <a:latin typeface="Arial"/>
                <a:cs typeface="Arial"/>
              </a:rPr>
              <a:t> </a:t>
            </a:r>
            <a:r>
              <a:rPr sz="1000" spc="252" dirty="0">
                <a:latin typeface="Arial"/>
                <a:cs typeface="Arial"/>
              </a:rPr>
              <a:t>20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5" name="object 12"/>
          <p:cNvSpPr txBox="1"/>
          <p:nvPr/>
        </p:nvSpPr>
        <p:spPr>
          <a:xfrm>
            <a:off x="8065230" y="4752004"/>
            <a:ext cx="911091" cy="164657"/>
          </a:xfrm>
          <a:prstGeom prst="rect">
            <a:avLst/>
          </a:prstGeom>
        </p:spPr>
        <p:txBody>
          <a:bodyPr vert="horz" wrap="square" lIns="0" tIns="10665" rIns="0" bIns="0" rtlCol="0">
            <a:spAutoFit/>
          </a:bodyPr>
          <a:lstStyle/>
          <a:p>
            <a:pPr marL="10665">
              <a:spcBef>
                <a:spcPts val="84"/>
              </a:spcBef>
            </a:pPr>
            <a:r>
              <a:rPr sz="1000" spc="357" dirty="0">
                <a:latin typeface="Arial"/>
                <a:cs typeface="Arial"/>
              </a:rPr>
              <a:t>Q </a:t>
            </a:r>
            <a:r>
              <a:rPr sz="1000" spc="269" dirty="0">
                <a:latin typeface="Arial"/>
                <a:cs typeface="Arial"/>
              </a:rPr>
              <a:t>=</a:t>
            </a:r>
            <a:r>
              <a:rPr sz="1000" spc="-96" dirty="0">
                <a:latin typeface="Arial"/>
                <a:cs typeface="Arial"/>
              </a:rPr>
              <a:t> </a:t>
            </a:r>
            <a:r>
              <a:rPr sz="1000" spc="252" dirty="0">
                <a:latin typeface="Arial"/>
                <a:cs typeface="Arial"/>
              </a:rPr>
              <a:t>10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6" name="object 13"/>
          <p:cNvSpPr txBox="1"/>
          <p:nvPr/>
        </p:nvSpPr>
        <p:spPr>
          <a:xfrm>
            <a:off x="8062377" y="4070269"/>
            <a:ext cx="627691" cy="164657"/>
          </a:xfrm>
          <a:prstGeom prst="rect">
            <a:avLst/>
          </a:prstGeom>
        </p:spPr>
        <p:txBody>
          <a:bodyPr vert="horz" wrap="square" lIns="0" tIns="10665" rIns="0" bIns="0" rtlCol="0">
            <a:spAutoFit/>
          </a:bodyPr>
          <a:lstStyle/>
          <a:p>
            <a:pPr marL="10665">
              <a:spcBef>
                <a:spcPts val="84"/>
              </a:spcBef>
            </a:pPr>
            <a:r>
              <a:rPr sz="1000" spc="361" dirty="0">
                <a:latin typeface="Arial"/>
                <a:cs typeface="Arial"/>
              </a:rPr>
              <a:t>Q=</a:t>
            </a:r>
            <a:r>
              <a:rPr sz="1000" spc="155" dirty="0">
                <a:latin typeface="Arial"/>
                <a:cs typeface="Arial"/>
              </a:rPr>
              <a:t> </a:t>
            </a:r>
            <a:r>
              <a:rPr sz="1000" spc="252" dirty="0">
                <a:latin typeface="Arial"/>
                <a:cs typeface="Arial"/>
              </a:rPr>
              <a:t>1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7" name="object 14"/>
          <p:cNvSpPr txBox="1"/>
          <p:nvPr/>
        </p:nvSpPr>
        <p:spPr>
          <a:xfrm>
            <a:off x="8097848" y="3602868"/>
            <a:ext cx="714595" cy="164657"/>
          </a:xfrm>
          <a:prstGeom prst="rect">
            <a:avLst/>
          </a:prstGeom>
        </p:spPr>
        <p:txBody>
          <a:bodyPr vert="horz" wrap="square" lIns="0" tIns="10665" rIns="0" bIns="0" rtlCol="0">
            <a:spAutoFit/>
          </a:bodyPr>
          <a:lstStyle/>
          <a:p>
            <a:pPr marL="10665">
              <a:spcBef>
                <a:spcPts val="84"/>
              </a:spcBef>
            </a:pPr>
            <a:r>
              <a:rPr sz="1000" spc="357" dirty="0">
                <a:latin typeface="Arial"/>
                <a:cs typeface="Arial"/>
              </a:rPr>
              <a:t>Q </a:t>
            </a:r>
            <a:r>
              <a:rPr sz="1000" spc="269" dirty="0">
                <a:latin typeface="Arial"/>
                <a:cs typeface="Arial"/>
              </a:rPr>
              <a:t>=</a:t>
            </a:r>
            <a:r>
              <a:rPr sz="1000" spc="-8" dirty="0">
                <a:latin typeface="Arial"/>
                <a:cs typeface="Arial"/>
              </a:rPr>
              <a:t> </a:t>
            </a:r>
            <a:r>
              <a:rPr sz="1000" spc="252" dirty="0">
                <a:latin typeface="Arial"/>
                <a:cs typeface="Arial"/>
              </a:rPr>
              <a:t>5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8" name="object 15"/>
          <p:cNvSpPr/>
          <p:nvPr/>
        </p:nvSpPr>
        <p:spPr>
          <a:xfrm>
            <a:off x="3795789" y="1726838"/>
            <a:ext cx="4210526" cy="2430147"/>
          </a:xfrm>
          <a:custGeom>
            <a:avLst/>
            <a:gdLst/>
            <a:ahLst/>
            <a:cxnLst/>
            <a:rect l="l" t="t" r="r" b="b"/>
            <a:pathLst>
              <a:path w="5614034" h="2430779">
                <a:moveTo>
                  <a:pt x="5614023" y="2430684"/>
                </a:moveTo>
                <a:lnTo>
                  <a:pt x="5524187" y="2429212"/>
                </a:lnTo>
                <a:lnTo>
                  <a:pt x="5434350" y="2423159"/>
                </a:lnTo>
                <a:lnTo>
                  <a:pt x="5348554" y="2415798"/>
                </a:lnTo>
                <a:lnTo>
                  <a:pt x="5265134" y="2403856"/>
                </a:lnTo>
                <a:lnTo>
                  <a:pt x="5181715" y="2388807"/>
                </a:lnTo>
                <a:lnTo>
                  <a:pt x="5102573" y="2370976"/>
                </a:lnTo>
                <a:lnTo>
                  <a:pt x="5025570" y="2350038"/>
                </a:lnTo>
                <a:lnTo>
                  <a:pt x="4948330" y="2326154"/>
                </a:lnTo>
                <a:lnTo>
                  <a:pt x="4875605" y="2299163"/>
                </a:lnTo>
                <a:lnTo>
                  <a:pt x="4802880" y="2270863"/>
                </a:lnTo>
                <a:lnTo>
                  <a:pt x="4732294" y="2239455"/>
                </a:lnTo>
                <a:lnTo>
                  <a:pt x="4665986" y="2205103"/>
                </a:lnTo>
                <a:lnTo>
                  <a:pt x="4599441" y="2169278"/>
                </a:lnTo>
                <a:lnTo>
                  <a:pt x="4533133" y="2131817"/>
                </a:lnTo>
                <a:lnTo>
                  <a:pt x="4471103" y="2091576"/>
                </a:lnTo>
                <a:lnTo>
                  <a:pt x="4411212" y="2049699"/>
                </a:lnTo>
                <a:lnTo>
                  <a:pt x="4351321" y="2006349"/>
                </a:lnTo>
                <a:lnTo>
                  <a:pt x="4293569" y="1960055"/>
                </a:lnTo>
                <a:lnTo>
                  <a:pt x="4237956" y="1913761"/>
                </a:lnTo>
                <a:lnTo>
                  <a:pt x="4182105" y="1864522"/>
                </a:lnTo>
                <a:lnTo>
                  <a:pt x="4130770" y="1815120"/>
                </a:lnTo>
                <a:lnTo>
                  <a:pt x="4079435" y="1764409"/>
                </a:lnTo>
                <a:lnTo>
                  <a:pt x="4028099" y="1712063"/>
                </a:lnTo>
                <a:lnTo>
                  <a:pt x="3981042" y="1658244"/>
                </a:lnTo>
                <a:lnTo>
                  <a:pt x="3886928" y="1550769"/>
                </a:lnTo>
                <a:lnTo>
                  <a:pt x="3801131" y="1438715"/>
                </a:lnTo>
                <a:lnTo>
                  <a:pt x="3717712" y="1325188"/>
                </a:lnTo>
                <a:lnTo>
                  <a:pt x="3640709" y="1211661"/>
                </a:lnTo>
                <a:lnTo>
                  <a:pt x="3567984" y="1096499"/>
                </a:lnTo>
                <a:lnTo>
                  <a:pt x="3499537" y="984444"/>
                </a:lnTo>
                <a:lnTo>
                  <a:pt x="3435131" y="872389"/>
                </a:lnTo>
                <a:lnTo>
                  <a:pt x="3373101" y="764915"/>
                </a:lnTo>
                <a:lnTo>
                  <a:pt x="3345294" y="711096"/>
                </a:lnTo>
                <a:lnTo>
                  <a:pt x="3315349" y="658750"/>
                </a:lnTo>
                <a:lnTo>
                  <a:pt x="3287542" y="608039"/>
                </a:lnTo>
                <a:lnTo>
                  <a:pt x="3261874" y="558800"/>
                </a:lnTo>
                <a:lnTo>
                  <a:pt x="3236207" y="510870"/>
                </a:lnTo>
                <a:lnTo>
                  <a:pt x="3210539" y="463104"/>
                </a:lnTo>
                <a:lnTo>
                  <a:pt x="3184872" y="418282"/>
                </a:lnTo>
                <a:lnTo>
                  <a:pt x="3161343" y="374932"/>
                </a:lnTo>
                <a:lnTo>
                  <a:pt x="3137814" y="333219"/>
                </a:lnTo>
                <a:lnTo>
                  <a:pt x="3114286" y="292814"/>
                </a:lnTo>
                <a:lnTo>
                  <a:pt x="3090519" y="255517"/>
                </a:lnTo>
                <a:lnTo>
                  <a:pt x="3069130" y="219528"/>
                </a:lnTo>
                <a:lnTo>
                  <a:pt x="3047740" y="186812"/>
                </a:lnTo>
                <a:lnTo>
                  <a:pt x="3026350" y="155404"/>
                </a:lnTo>
                <a:lnTo>
                  <a:pt x="3004961" y="126940"/>
                </a:lnTo>
                <a:lnTo>
                  <a:pt x="2983571" y="101585"/>
                </a:lnTo>
                <a:lnTo>
                  <a:pt x="2964320" y="77702"/>
                </a:lnTo>
                <a:lnTo>
                  <a:pt x="2923680" y="40405"/>
                </a:lnTo>
                <a:lnTo>
                  <a:pt x="2883040" y="13413"/>
                </a:lnTo>
                <a:lnTo>
                  <a:pt x="2844538" y="1472"/>
                </a:lnTo>
                <a:lnTo>
                  <a:pt x="2825288" y="0"/>
                </a:lnTo>
                <a:lnTo>
                  <a:pt x="2806037" y="1472"/>
                </a:lnTo>
                <a:lnTo>
                  <a:pt x="2767536" y="16358"/>
                </a:lnTo>
                <a:lnTo>
                  <a:pt x="2728797" y="43349"/>
                </a:lnTo>
                <a:lnTo>
                  <a:pt x="2688156" y="83591"/>
                </a:lnTo>
                <a:lnTo>
                  <a:pt x="2647516" y="134465"/>
                </a:lnTo>
                <a:lnTo>
                  <a:pt x="2604737" y="194173"/>
                </a:lnTo>
                <a:lnTo>
                  <a:pt x="2583347" y="228525"/>
                </a:lnTo>
                <a:lnTo>
                  <a:pt x="2561957" y="264350"/>
                </a:lnTo>
                <a:lnTo>
                  <a:pt x="2538429" y="301811"/>
                </a:lnTo>
                <a:lnTo>
                  <a:pt x="2514900" y="342052"/>
                </a:lnTo>
                <a:lnTo>
                  <a:pt x="2491371" y="383930"/>
                </a:lnTo>
                <a:lnTo>
                  <a:pt x="2467843" y="427279"/>
                </a:lnTo>
                <a:lnTo>
                  <a:pt x="2442175" y="473573"/>
                </a:lnTo>
                <a:lnTo>
                  <a:pt x="2416508" y="519867"/>
                </a:lnTo>
                <a:lnTo>
                  <a:pt x="2390840" y="567634"/>
                </a:lnTo>
                <a:lnTo>
                  <a:pt x="2365172" y="618508"/>
                </a:lnTo>
                <a:lnTo>
                  <a:pt x="2337128" y="669219"/>
                </a:lnTo>
                <a:lnTo>
                  <a:pt x="2307183" y="720093"/>
                </a:lnTo>
                <a:lnTo>
                  <a:pt x="2279376" y="773912"/>
                </a:lnTo>
                <a:lnTo>
                  <a:pt x="2217346" y="881386"/>
                </a:lnTo>
                <a:lnTo>
                  <a:pt x="2151038" y="993441"/>
                </a:lnTo>
                <a:lnTo>
                  <a:pt x="2082591" y="1105496"/>
                </a:lnTo>
                <a:lnTo>
                  <a:pt x="2009867" y="1219022"/>
                </a:lnTo>
                <a:lnTo>
                  <a:pt x="1930487" y="1332549"/>
                </a:lnTo>
                <a:lnTo>
                  <a:pt x="1847068" y="1446076"/>
                </a:lnTo>
                <a:lnTo>
                  <a:pt x="1759370" y="1556658"/>
                </a:lnTo>
                <a:lnTo>
                  <a:pt x="1712313" y="1610477"/>
                </a:lnTo>
                <a:lnTo>
                  <a:pt x="1665255" y="1664296"/>
                </a:lnTo>
                <a:lnTo>
                  <a:pt x="1616059" y="1716479"/>
                </a:lnTo>
                <a:lnTo>
                  <a:pt x="1564486" y="1768826"/>
                </a:lnTo>
                <a:lnTo>
                  <a:pt x="1513151" y="1819700"/>
                </a:lnTo>
                <a:lnTo>
                  <a:pt x="1459677" y="1868939"/>
                </a:lnTo>
                <a:lnTo>
                  <a:pt x="1404064" y="1916705"/>
                </a:lnTo>
                <a:lnTo>
                  <a:pt x="1346312" y="1964635"/>
                </a:lnTo>
                <a:lnTo>
                  <a:pt x="1288560" y="2009457"/>
                </a:lnTo>
                <a:lnTo>
                  <a:pt x="1228431" y="2052643"/>
                </a:lnTo>
                <a:lnTo>
                  <a:pt x="1166401" y="2094520"/>
                </a:lnTo>
                <a:lnTo>
                  <a:pt x="1102232" y="2133453"/>
                </a:lnTo>
                <a:lnTo>
                  <a:pt x="1035924" y="2172222"/>
                </a:lnTo>
                <a:lnTo>
                  <a:pt x="967430" y="2208047"/>
                </a:lnTo>
                <a:lnTo>
                  <a:pt x="898935" y="2240927"/>
                </a:lnTo>
                <a:lnTo>
                  <a:pt x="828302" y="2272335"/>
                </a:lnTo>
                <a:lnTo>
                  <a:pt x="753391" y="2300635"/>
                </a:lnTo>
                <a:lnTo>
                  <a:pt x="678479" y="2326154"/>
                </a:lnTo>
                <a:lnTo>
                  <a:pt x="601429" y="2350038"/>
                </a:lnTo>
                <a:lnTo>
                  <a:pt x="522240" y="2370976"/>
                </a:lnTo>
                <a:lnTo>
                  <a:pt x="440912" y="2388807"/>
                </a:lnTo>
                <a:lnTo>
                  <a:pt x="355305" y="2403856"/>
                </a:lnTo>
                <a:lnTo>
                  <a:pt x="269676" y="2415798"/>
                </a:lnTo>
                <a:lnTo>
                  <a:pt x="181930" y="2423159"/>
                </a:lnTo>
                <a:lnTo>
                  <a:pt x="92023" y="2429212"/>
                </a:lnTo>
                <a:lnTo>
                  <a:pt x="0" y="2430684"/>
                </a:lnTo>
              </a:path>
            </a:pathLst>
          </a:custGeom>
          <a:ln w="32054">
            <a:solidFill>
              <a:srgbClr val="80008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9" name="object 16"/>
          <p:cNvSpPr txBox="1"/>
          <p:nvPr/>
        </p:nvSpPr>
        <p:spPr>
          <a:xfrm>
            <a:off x="2624808" y="3008027"/>
            <a:ext cx="230832" cy="1189680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0665">
              <a:lnSpc>
                <a:spcPts val="1848"/>
              </a:lnSpc>
            </a:pPr>
            <a:r>
              <a:rPr sz="1600" spc="-269" dirty="0">
                <a:latin typeface="Arial"/>
                <a:cs typeface="Arial"/>
              </a:rPr>
              <a:t>Penguatan</a:t>
            </a:r>
            <a:r>
              <a:rPr sz="1600" spc="-192" dirty="0">
                <a:latin typeface="Arial"/>
                <a:cs typeface="Arial"/>
              </a:rPr>
              <a:t> </a:t>
            </a:r>
            <a:r>
              <a:rPr sz="1600" spc="-235" dirty="0">
                <a:latin typeface="Arial"/>
                <a:cs typeface="Arial"/>
              </a:rPr>
              <a:t>(dB)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0" name="object 17"/>
          <p:cNvSpPr txBox="1"/>
          <p:nvPr/>
        </p:nvSpPr>
        <p:spPr>
          <a:xfrm>
            <a:off x="7409636" y="5959458"/>
            <a:ext cx="1710700" cy="180584"/>
          </a:xfrm>
          <a:prstGeom prst="rect">
            <a:avLst/>
          </a:prstGeom>
        </p:spPr>
        <p:txBody>
          <a:bodyPr vert="horz" wrap="square" lIns="0" tIns="11198" rIns="0" bIns="0" rtlCol="0">
            <a:spAutoFit/>
          </a:bodyPr>
          <a:lstStyle/>
          <a:p>
            <a:pPr marL="10665">
              <a:spcBef>
                <a:spcPts val="88"/>
              </a:spcBef>
            </a:pPr>
            <a:r>
              <a:rPr sz="1100" spc="244" dirty="0">
                <a:latin typeface="Arial"/>
                <a:cs typeface="Arial"/>
              </a:rPr>
              <a:t>Frekuensi</a:t>
            </a:r>
            <a:r>
              <a:rPr sz="1100" spc="96" dirty="0">
                <a:latin typeface="Arial"/>
                <a:cs typeface="Arial"/>
              </a:rPr>
              <a:t> </a:t>
            </a:r>
            <a:r>
              <a:rPr sz="1100" spc="206" dirty="0">
                <a:latin typeface="Arial"/>
                <a:cs typeface="Arial"/>
              </a:rPr>
              <a:t>(F/Fr)</a:t>
            </a:r>
            <a:endParaRPr sz="1100" dirty="0">
              <a:latin typeface="Arial"/>
              <a:cs typeface="Arial"/>
            </a:endParaRPr>
          </a:p>
        </p:txBody>
      </p:sp>
      <p:sp>
        <p:nvSpPr>
          <p:cNvPr id="21" name="object 18"/>
          <p:cNvSpPr txBox="1"/>
          <p:nvPr/>
        </p:nvSpPr>
        <p:spPr>
          <a:xfrm>
            <a:off x="5903092" y="5959442"/>
            <a:ext cx="120015" cy="180584"/>
          </a:xfrm>
          <a:prstGeom prst="rect">
            <a:avLst/>
          </a:prstGeom>
        </p:spPr>
        <p:txBody>
          <a:bodyPr vert="horz" wrap="square" lIns="0" tIns="11198" rIns="0" bIns="0" rtlCol="0">
            <a:spAutoFit/>
          </a:bodyPr>
          <a:lstStyle/>
          <a:p>
            <a:pPr marL="10665">
              <a:spcBef>
                <a:spcPts val="88"/>
              </a:spcBef>
            </a:pPr>
            <a:r>
              <a:rPr sz="1100" spc="277" dirty="0">
                <a:latin typeface="Arial"/>
                <a:cs typeface="Arial"/>
              </a:rPr>
              <a:t>1</a:t>
            </a:r>
            <a:endParaRPr sz="1100">
              <a:latin typeface="Arial"/>
              <a:cs typeface="Arial"/>
            </a:endParaRPr>
          </a:p>
        </p:txBody>
      </p:sp>
      <p:sp>
        <p:nvSpPr>
          <p:cNvPr id="22" name="object 19"/>
          <p:cNvSpPr txBox="1"/>
          <p:nvPr/>
        </p:nvSpPr>
        <p:spPr>
          <a:xfrm>
            <a:off x="3374781" y="1691241"/>
            <a:ext cx="120015" cy="180584"/>
          </a:xfrm>
          <a:prstGeom prst="rect">
            <a:avLst/>
          </a:prstGeom>
        </p:spPr>
        <p:txBody>
          <a:bodyPr vert="horz" wrap="square" lIns="0" tIns="11198" rIns="0" bIns="0" rtlCol="0">
            <a:spAutoFit/>
          </a:bodyPr>
          <a:lstStyle/>
          <a:p>
            <a:pPr marL="10665">
              <a:spcBef>
                <a:spcPts val="88"/>
              </a:spcBef>
            </a:pPr>
            <a:r>
              <a:rPr sz="1100" spc="277" dirty="0">
                <a:latin typeface="Arial"/>
                <a:cs typeface="Arial"/>
              </a:rPr>
              <a:t>0</a:t>
            </a:r>
            <a:endParaRPr sz="11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81595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4000" dirty="0">
                <a:latin typeface="Times New Roman"/>
                <a:cs typeface="Times New Roman"/>
              </a:rPr>
              <a:t>Contoh</a:t>
            </a:r>
            <a:r>
              <a:rPr lang="id-ID" sz="4000" spc="-80" dirty="0">
                <a:latin typeface="Times New Roman"/>
                <a:cs typeface="Times New Roman"/>
              </a:rPr>
              <a:t> </a:t>
            </a:r>
            <a:r>
              <a:rPr lang="id-ID" sz="4000" dirty="0">
                <a:latin typeface="Times New Roman"/>
                <a:cs typeface="Times New Roman"/>
              </a:rPr>
              <a:t>soal</a:t>
            </a:r>
            <a:endParaRPr lang="id-ID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>
                <a:latin typeface="Times New Roman" pitchFamily="18" charset="0"/>
                <a:cs typeface="Times New Roman" pitchFamily="18" charset="0"/>
              </a:rPr>
              <a:t>Suatu generator dengan Rs= 50 </a:t>
            </a:r>
            <a:r>
              <a:rPr lang="el-GR" dirty="0">
                <a:latin typeface="Times New Roman" pitchFamily="18" charset="0"/>
                <a:cs typeface="Times New Roman" pitchFamily="18" charset="0"/>
              </a:rPr>
              <a:t>Ώ ,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C dan L tanpa rugi-rugi . C=  25 pF dan L= 0,05 </a:t>
            </a:r>
            <a:r>
              <a:rPr lang="el-GR" dirty="0">
                <a:latin typeface="Times New Roman" pitchFamily="18" charset="0"/>
                <a:cs typeface="Times New Roman" pitchFamily="18" charset="0"/>
              </a:rPr>
              <a:t>μ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H , RL= open circuit. Tentukanlah nilai :</a:t>
            </a:r>
          </a:p>
          <a:p>
            <a:pPr marL="1428750" lvl="2" indent="-514350">
              <a:buFont typeface="+mj-lt"/>
              <a:buAutoNum type="alphaLcPeriod"/>
            </a:pP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fc = …?</a:t>
            </a:r>
          </a:p>
          <a:p>
            <a:pPr marL="1428750" lvl="2" indent="-514350">
              <a:buFont typeface="+mj-lt"/>
              <a:buAutoNum type="alphaLcPeriod"/>
            </a:pP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Q = …?</a:t>
            </a:r>
          </a:p>
          <a:p>
            <a:pPr marL="1428750" lvl="2" indent="-514350">
              <a:buFont typeface="+mj-lt"/>
              <a:buAutoNum type="alphaLcPeriod"/>
            </a:pP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Bw 3dB..?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>
                <a:latin typeface="Times New Roman" pitchFamily="18" charset="0"/>
                <a:cs typeface="Times New Roman" pitchFamily="18" charset="0"/>
              </a:rPr>
              <a:t>a. jika soal no.1 diatas nilai Rs= 1000 </a:t>
            </a:r>
            <a:r>
              <a:rPr lang="el-GR" dirty="0">
                <a:latin typeface="Times New Roman" pitchFamily="18" charset="0"/>
                <a:cs typeface="Times New Roman" pitchFamily="18" charset="0"/>
              </a:rPr>
              <a:t>Ω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hitung</a:t>
            </a:r>
            <a:br>
              <a:rPr lang="id-ID" dirty="0">
                <a:latin typeface="Times New Roman" pitchFamily="18" charset="0"/>
                <a:cs typeface="Times New Roman" pitchFamily="18" charset="0"/>
              </a:rPr>
            </a:br>
            <a:r>
              <a:rPr lang="id-ID" dirty="0">
                <a:latin typeface="Times New Roman" pitchFamily="18" charset="0"/>
                <a:cs typeface="Times New Roman" pitchFamily="18" charset="0"/>
              </a:rPr>
              <a:t>    nilai Q</a:t>
            </a:r>
          </a:p>
          <a:p>
            <a:pPr marL="0" indent="0">
              <a:buNone/>
            </a:pPr>
            <a:r>
              <a:rPr lang="id-ID" dirty="0">
                <a:latin typeface="Times New Roman" pitchFamily="18" charset="0"/>
                <a:cs typeface="Times New Roman" pitchFamily="18" charset="0"/>
              </a:rPr>
              <a:t>      b. Jika soal 2.a diatas diberi nilai RL = 1000 </a:t>
            </a:r>
            <a:r>
              <a:rPr lang="el-GR" dirty="0">
                <a:latin typeface="Times New Roman" pitchFamily="18" charset="0"/>
                <a:cs typeface="Times New Roman" pitchFamily="18" charset="0"/>
              </a:rPr>
              <a:t>Ω</a:t>
            </a:r>
            <a:br>
              <a:rPr lang="id-ID" dirty="0">
                <a:latin typeface="Times New Roman" pitchFamily="18" charset="0"/>
                <a:cs typeface="Times New Roman" pitchFamily="18" charset="0"/>
              </a:rPr>
            </a:br>
            <a:r>
              <a:rPr lang="id-ID" dirty="0">
                <a:latin typeface="Times New Roman" pitchFamily="18" charset="0"/>
                <a:cs typeface="Times New Roman" pitchFamily="18" charset="0"/>
              </a:rPr>
              <a:t>          hitung nilai Q</a:t>
            </a:r>
          </a:p>
          <a:p>
            <a:endParaRPr lang="id-ID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84462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4000" dirty="0">
                <a:latin typeface="Times New Roman"/>
                <a:cs typeface="Times New Roman"/>
              </a:rPr>
              <a:t>Contoh</a:t>
            </a:r>
            <a:r>
              <a:rPr lang="id-ID" sz="4000" spc="-80" dirty="0">
                <a:latin typeface="Times New Roman"/>
                <a:cs typeface="Times New Roman"/>
              </a:rPr>
              <a:t> </a:t>
            </a:r>
            <a:r>
              <a:rPr lang="id-ID" sz="4000" dirty="0">
                <a:latin typeface="Times New Roman"/>
                <a:cs typeface="Times New Roman"/>
              </a:rPr>
              <a:t>soal</a:t>
            </a:r>
            <a:endParaRPr lang="id-ID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id-ID" dirty="0">
                <a:latin typeface="Times New Roman" pitchFamily="18" charset="0"/>
                <a:cs typeface="Times New Roman" pitchFamily="18" charset="0"/>
              </a:rPr>
              <a:t>Rancanglah suatu rangkaian resonator yang mempunyai spesifikasi sbb :</a:t>
            </a:r>
          </a:p>
          <a:p>
            <a:pPr marL="457200" lvl="1" indent="0">
              <a:buNone/>
            </a:pPr>
            <a:r>
              <a:rPr lang="id-ID" dirty="0">
                <a:latin typeface="Times New Roman" pitchFamily="18" charset="0"/>
                <a:cs typeface="Times New Roman" pitchFamily="18" charset="0"/>
              </a:rPr>
              <a:t> Rs = 150 </a:t>
            </a:r>
            <a:r>
              <a:rPr lang="el-GR" dirty="0">
                <a:latin typeface="Times New Roman" pitchFamily="18" charset="0"/>
                <a:cs typeface="Times New Roman" pitchFamily="18" charset="0"/>
              </a:rPr>
              <a:t>Ω ;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RL = 1 k </a:t>
            </a:r>
            <a:r>
              <a:rPr lang="el-GR" dirty="0">
                <a:latin typeface="Times New Roman" pitchFamily="18" charset="0"/>
                <a:cs typeface="Times New Roman" pitchFamily="18" charset="0"/>
              </a:rPr>
              <a:t>Ω ;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C dan L ideal.</a:t>
            </a:r>
          </a:p>
          <a:p>
            <a:pPr marL="457200" lvl="1" indent="0">
              <a:buNone/>
            </a:pPr>
            <a:r>
              <a:rPr lang="id-ID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Respon sbb</a:t>
            </a:r>
            <a:r>
              <a:rPr lang="id-ID" spc="-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lvl="1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442518136"/>
              </p:ext>
            </p:extLst>
          </p:nvPr>
        </p:nvGraphicFramePr>
        <p:xfrm>
          <a:off x="4583832" y="3134702"/>
          <a:ext cx="4968552" cy="3318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77678" imgH="2856786" progId="Visio.Drawing.11">
                  <p:embed/>
                </p:oleObj>
              </mc:Choice>
              <mc:Fallback>
                <p:oleObj name="Visio" r:id="rId2" imgW="4277678" imgH="2856786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832" y="3134702"/>
                        <a:ext cx="4968552" cy="33186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90502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847528" y="1844824"/>
            <a:ext cx="8568952" cy="3528392"/>
          </a:xfrm>
        </p:spPr>
        <p:txBody>
          <a:bodyPr>
            <a:normAutofit/>
          </a:bodyPr>
          <a:lstStyle/>
          <a:p>
            <a:pPr algn="ctr"/>
            <a:r>
              <a:rPr lang="id-ID" dirty="0">
                <a:latin typeface="Times New Roman" pitchFamily="18" charset="0"/>
                <a:cs typeface="Times New Roman" pitchFamily="18" charset="0"/>
              </a:rPr>
              <a:t>Definisi dan Karakteristik Resonator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80009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7732" y="3140968"/>
            <a:ext cx="7886700" cy="935990"/>
          </a:xfrm>
        </p:spPr>
        <p:txBody>
          <a:bodyPr>
            <a:noAutofit/>
          </a:bodyPr>
          <a:lstStyle/>
          <a:p>
            <a:pPr algn="ctr"/>
            <a:r>
              <a:rPr lang="id-ID" spc="-10" dirty="0">
                <a:latin typeface="Times New Roman"/>
                <a:cs typeface="Times New Roman"/>
              </a:rPr>
              <a:t>Resonator dengan </a:t>
            </a:r>
            <a:r>
              <a:rPr lang="id-ID" spc="10" dirty="0">
                <a:latin typeface="Times New Roman"/>
                <a:cs typeface="Times New Roman"/>
              </a:rPr>
              <a:t>“L </a:t>
            </a:r>
            <a:r>
              <a:rPr lang="id-ID" spc="-10" dirty="0">
                <a:latin typeface="Times New Roman"/>
                <a:cs typeface="Times New Roman"/>
              </a:rPr>
              <a:t>dan C</a:t>
            </a:r>
            <a:r>
              <a:rPr lang="id-ID" spc="-280" dirty="0">
                <a:latin typeface="Times New Roman"/>
                <a:cs typeface="Times New Roman"/>
              </a:rPr>
              <a:t> </a:t>
            </a:r>
            <a:r>
              <a:rPr lang="id-ID" spc="-10" dirty="0">
                <a:latin typeface="Times New Roman"/>
                <a:cs typeface="Times New Roman"/>
              </a:rPr>
              <a:t>mempunyai rugi-rugi / komponen</a:t>
            </a:r>
            <a:r>
              <a:rPr lang="id-ID" spc="110" dirty="0">
                <a:latin typeface="Times New Roman"/>
                <a:cs typeface="Times New Roman"/>
              </a:rPr>
              <a:t> </a:t>
            </a:r>
            <a:r>
              <a:rPr lang="id-ID" spc="-10" dirty="0">
                <a:latin typeface="Times New Roman"/>
                <a:cs typeface="Times New Roman"/>
              </a:rPr>
              <a:t>Losses”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61560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600" dirty="0">
                <a:latin typeface="Times New Roman" pitchFamily="18" charset="0"/>
              </a:rPr>
              <a:t>Pengertian dan Model L dan C dengan rugi-rugi :</a:t>
            </a:r>
            <a:endParaRPr lang="id-ID" sz="3600" dirty="0"/>
          </a:p>
        </p:txBody>
      </p:sp>
      <p:graphicFrame>
        <p:nvGraphicFramePr>
          <p:cNvPr id="11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63826176"/>
              </p:ext>
            </p:extLst>
          </p:nvPr>
        </p:nvGraphicFramePr>
        <p:xfrm>
          <a:off x="1991544" y="1793072"/>
          <a:ext cx="8262938" cy="4444241"/>
        </p:xfrm>
        <a:graphic>
          <a:graphicData uri="http://schemas.openxmlformats.org/drawingml/2006/table">
            <a:tbl>
              <a:tblPr/>
              <a:tblGrid>
                <a:gridCol w="4132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30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192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 </a:t>
                      </a: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– Idea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id-ID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enyimpan </a:t>
                      </a: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eluruh energi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alam</a:t>
                      </a: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edan Magnet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praktis dengan rugi-rugi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da</a:t>
                      </a: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energi</a:t>
                      </a: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yang </a:t>
                      </a: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ibuang / dilepas berupa panas di resist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192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 </a:t>
                      </a: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– Idea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enyimpan </a:t>
                      </a: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eluruh </a:t>
                      </a: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nergi dalam </a:t>
                      </a: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edan Listrik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 praktis dengan rugi-rugi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da </a:t>
                      </a: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ebagian energi</a:t>
                      </a: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yang </a:t>
                      </a: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ilepas</a:t>
                      </a:r>
                      <a:r>
                        <a:rPr kumimoji="0" lang="id-ID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id-ID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erupa panas di resisto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46492058"/>
              </p:ext>
            </p:extLst>
          </p:nvPr>
        </p:nvGraphicFramePr>
        <p:xfrm>
          <a:off x="3082926" y="2254349"/>
          <a:ext cx="1724025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30502" imgH="564490" progId="Visio.Drawing.11">
                  <p:embed/>
                </p:oleObj>
              </mc:Choice>
              <mc:Fallback>
                <p:oleObj name="Visio" r:id="rId2" imgW="1530502" imgH="564490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6" y="2254349"/>
                        <a:ext cx="1724025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42856283"/>
              </p:ext>
            </p:extLst>
          </p:nvPr>
        </p:nvGraphicFramePr>
        <p:xfrm>
          <a:off x="6943726" y="2168625"/>
          <a:ext cx="2824163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08301" imgH="690474" progId="Visio.Drawing.11">
                  <p:embed/>
                </p:oleObj>
              </mc:Choice>
              <mc:Fallback>
                <p:oleObj name="Visio" r:id="rId4" imgW="2508301" imgH="690474" progId="Visio.Drawing.11">
                  <p:embed/>
                  <p:pic>
                    <p:nvPicPr>
                      <p:cNvPr id="0" name="Object 2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3726" y="2168625"/>
                        <a:ext cx="2824163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429159"/>
              </p:ext>
            </p:extLst>
          </p:nvPr>
        </p:nvGraphicFramePr>
        <p:xfrm>
          <a:off x="3352800" y="4657825"/>
          <a:ext cx="1143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96002" imgH="355759" progId="Visio.Drawing.11">
                  <p:embed/>
                </p:oleObj>
              </mc:Choice>
              <mc:Fallback>
                <p:oleObj name="Visio" r:id="rId6" imgW="396002" imgH="355759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657825"/>
                        <a:ext cx="11430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112549"/>
              </p:ext>
            </p:extLst>
          </p:nvPr>
        </p:nvGraphicFramePr>
        <p:xfrm>
          <a:off x="7416800" y="4683224"/>
          <a:ext cx="1905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097042" imgH="431244" progId="Visio.Drawing.11">
                  <p:embed/>
                </p:oleObj>
              </mc:Choice>
              <mc:Fallback>
                <p:oleObj name="Visio" r:id="rId8" imgW="1097042" imgH="431244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6800" y="4683224"/>
                        <a:ext cx="1905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22891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200" dirty="0">
                <a:latin typeface="Times New Roman"/>
                <a:cs typeface="Times New Roman"/>
              </a:rPr>
              <a:t>Akibat dari komponen Losses / ada rugi-rugi komponen</a:t>
            </a:r>
            <a:r>
              <a:rPr lang="id-ID" sz="3200" spc="-300" dirty="0">
                <a:latin typeface="Times New Roman"/>
                <a:cs typeface="Times New Roman"/>
              </a:rPr>
              <a:t> </a:t>
            </a:r>
            <a:r>
              <a:rPr lang="id-ID" sz="3200" dirty="0">
                <a:latin typeface="Times New Roman"/>
                <a:cs typeface="Times New Roman"/>
              </a:rPr>
              <a:t>: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>
                <a:latin typeface="Times New Roman" pitchFamily="18" charset="0"/>
                <a:cs typeface="Times New Roman" pitchFamily="18" charset="0"/>
              </a:rPr>
              <a:t>Q tidak mungkin lebih besar dari Q untuk Lossless komponen.</a:t>
            </a:r>
          </a:p>
          <a:p>
            <a:r>
              <a:rPr lang="id-ID" dirty="0">
                <a:latin typeface="Times New Roman" pitchFamily="18" charset="0"/>
                <a:cs typeface="Times New Roman" pitchFamily="18" charset="0"/>
              </a:rPr>
              <a:t>Respon resonator mengalami redaman pada frekuensi resonansi.</a:t>
            </a:r>
          </a:p>
          <a:p>
            <a:r>
              <a:rPr lang="id-ID" dirty="0">
                <a:latin typeface="Times New Roman" pitchFamily="18" charset="0"/>
                <a:cs typeface="Times New Roman" pitchFamily="18" charset="0"/>
              </a:rPr>
              <a:t>Frekuensi resonansi sedikit tergeser dengan adanya Losses / rugi.</a:t>
            </a:r>
          </a:p>
          <a:p>
            <a:r>
              <a:rPr lang="id-ID" dirty="0">
                <a:latin typeface="Times New Roman" pitchFamily="18" charset="0"/>
                <a:cs typeface="Times New Roman" pitchFamily="18" charset="0"/>
              </a:rPr>
              <a:t>Pergeseran fasa pada filter tidak akan nol di frekuensi resonansi.</a:t>
            </a:r>
          </a:p>
          <a:p>
            <a:endParaRPr lang="id-ID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45521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1647" y="548680"/>
            <a:ext cx="10515600" cy="1325563"/>
          </a:xfrm>
        </p:spPr>
        <p:txBody>
          <a:bodyPr>
            <a:noAutofit/>
          </a:bodyPr>
          <a:lstStyle/>
          <a:p>
            <a:r>
              <a:rPr lang="id-ID" sz="3600" spc="-30" dirty="0">
                <a:latin typeface="Times New Roman"/>
                <a:cs typeface="Times New Roman"/>
              </a:rPr>
              <a:t>Tingkat </a:t>
            </a:r>
            <a:r>
              <a:rPr lang="id-ID" sz="3600" dirty="0">
                <a:latin typeface="Times New Roman"/>
                <a:cs typeface="Times New Roman"/>
              </a:rPr>
              <a:t>rugi-rugi pada L/C dinyatakan dalam factor kualitas</a:t>
            </a:r>
            <a:r>
              <a:rPr lang="id-ID" sz="3600" spc="-210" dirty="0">
                <a:latin typeface="Times New Roman"/>
                <a:cs typeface="Times New Roman"/>
              </a:rPr>
              <a:t> </a:t>
            </a:r>
            <a:r>
              <a:rPr lang="id-ID" sz="3600" dirty="0">
                <a:latin typeface="Times New Roman"/>
                <a:cs typeface="Times New Roman"/>
              </a:rPr>
              <a:t>Q</a:t>
            </a:r>
            <a:endParaRPr lang="id-ID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id-ID" dirty="0">
                    <a:latin typeface="Times New Roman"/>
                    <a:cs typeface="Times New Roman"/>
                  </a:rPr>
                  <a:t>Untuk L/C seri dengan R</a:t>
                </a:r>
                <a:r>
                  <a:rPr lang="id-ID" spc="-260" dirty="0">
                    <a:latin typeface="Times New Roman"/>
                    <a:cs typeface="Times New Roman"/>
                  </a:rPr>
                  <a:t> </a:t>
                </a:r>
                <a:r>
                  <a:rPr lang="id-ID" dirty="0">
                    <a:latin typeface="Times New Roman"/>
                    <a:cs typeface="Times New Roman"/>
                  </a:rPr>
                  <a:t>:</a:t>
                </a:r>
              </a:p>
              <a:p>
                <a:pPr marL="0" indent="0">
                  <a:buNone/>
                </a:pPr>
                <a:endParaRPr lang="id-ID" dirty="0">
                  <a:latin typeface="Times New Roman"/>
                  <a:cs typeface="Times New Roman"/>
                </a:endParaRPr>
              </a:p>
              <a:p>
                <a:pPr marL="457200" lvl="1" indent="0">
                  <a:buNone/>
                </a:pPr>
                <a:r>
                  <a:rPr lang="id-ID" sz="2800" dirty="0">
                    <a:latin typeface="Times New Roman"/>
                    <a:cs typeface="Times New Roman"/>
                  </a:rPr>
                  <a:t>Rseri </a:t>
                </a:r>
                <a14:m>
                  <m:oMath xmlns:m="http://schemas.openxmlformats.org/officeDocument/2006/math">
                    <m:r>
                      <a:rPr lang="id-ID" sz="2800" i="1">
                        <a:latin typeface="Cambria Math"/>
                        <a:ea typeface="Cambria Math"/>
                        <a:cs typeface="Times New Roman"/>
                      </a:rPr>
                      <m:t>≈</m:t>
                    </m:r>
                    <m:r>
                      <a:rPr lang="id-ID" sz="2800" i="1">
                        <a:latin typeface="Cambria Math"/>
                        <a:ea typeface="Cambria Math"/>
                        <a:cs typeface="Times New Roman"/>
                      </a:rPr>
                      <m:t>𝑅𝑠</m:t>
                    </m:r>
                  </m:oMath>
                </a14:m>
                <a:r>
                  <a:rPr lang="id-ID" sz="2800" dirty="0"/>
                  <a:t>		</a:t>
                </a:r>
                <a:r>
                  <a:rPr lang="id-ID" sz="2800" dirty="0">
                    <a:latin typeface="Times New Roman" pitchFamily="18" charset="0"/>
                    <a:cs typeface="Times New Roman" pitchFamily="18" charset="0"/>
                  </a:rPr>
                  <a:t>Xs = 2.</a:t>
                </a:r>
                <a14:m>
                  <m:oMath xmlns:m="http://schemas.openxmlformats.org/officeDocument/2006/math">
                    <m:r>
                      <a:rPr lang="id-ID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𝜋</m:t>
                    </m:r>
                    <m:r>
                      <a:rPr lang="id-ID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.</m:t>
                    </m:r>
                    <m:r>
                      <a:rPr lang="id-ID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𝑓</m:t>
                    </m:r>
                    <m:r>
                      <a:rPr lang="id-ID" sz="2800">
                        <a:latin typeface="Cambria Math"/>
                        <a:ea typeface="Cambria Math"/>
                        <a:cs typeface="Times New Roman" pitchFamily="18" charset="0"/>
                      </a:rPr>
                      <m:t>.</m:t>
                    </m:r>
                    <m:sSub>
                      <m:sSubPr>
                        <m:ctrlPr>
                          <a:rPr lang="id-ID" sz="2800" i="1">
                            <a:latin typeface="Cambria Math" panose="02040503050406030204" pitchFamily="18" charset="0"/>
                            <a:ea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id-ID" sz="28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𝐿</m:t>
                        </m:r>
                      </m:e>
                      <m:sub>
                        <m:r>
                          <a:rPr lang="id-ID" sz="28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𝑠</m:t>
                        </m:r>
                      </m:sub>
                    </m:sSub>
                  </m:oMath>
                </a14:m>
                <a:endParaRPr lang="id-ID" sz="28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457200" lvl="1" indent="0">
                  <a:buNone/>
                </a:pPr>
                <a:r>
                  <a:rPr lang="id-ID" sz="2800" dirty="0">
                    <a:latin typeface="Times New Roman" pitchFamily="18" charset="0"/>
                    <a:cs typeface="Times New Roman" pitchFamily="18" charset="0"/>
                  </a:rPr>
                  <a:t>Q </a:t>
                </a:r>
                <a14:m>
                  <m:oMath xmlns:m="http://schemas.openxmlformats.org/officeDocument/2006/math">
                    <m:r>
                      <a:rPr lang="id-ID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≅</m:t>
                    </m:r>
                    <m:f>
                      <m:fPr>
                        <m:ctrlPr>
                          <a:rPr lang="id-ID" sz="2800" i="1">
                            <a:latin typeface="Cambria Math" panose="02040503050406030204" pitchFamily="18" charset="0"/>
                            <a:ea typeface="Cambria Math"/>
                            <a:cs typeface="Times New Roman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id-ID" sz="2800" i="1">
                                <a:latin typeface="Cambria Math" panose="02040503050406030204" pitchFamily="18" charset="0"/>
                                <a:ea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id-ID" sz="2800" i="1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id-ID" sz="2800" i="1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𝑠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id-ID" sz="2800" i="1">
                                <a:latin typeface="Cambria Math" panose="02040503050406030204" pitchFamily="18" charset="0"/>
                                <a:ea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id-ID" sz="2800" i="1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id-ID" sz="2800" i="1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𝑠</m:t>
                            </m:r>
                          </m:sub>
                        </m:sSub>
                      </m:den>
                    </m:f>
                  </m:oMath>
                </a14:m>
                <a:r>
                  <a:rPr lang="id-ID" sz="2800" dirty="0">
                    <a:latin typeface="Times New Roman" pitchFamily="18" charset="0"/>
                    <a:cs typeface="Times New Roman" pitchFamily="18" charset="0"/>
                  </a:rPr>
                  <a:t>			Xs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d-ID" sz="28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r>
                          <a:rPr lang="id-ID" sz="2800" i="1">
                            <a:latin typeface="Cambria Math"/>
                            <a:cs typeface="Times New Roman" pitchFamily="18" charset="0"/>
                          </a:rPr>
                          <m:t>1</m:t>
                        </m:r>
                      </m:num>
                      <m:den>
                        <m:r>
                          <a:rPr lang="id-ID" sz="2800" i="1">
                            <a:latin typeface="Cambria Math"/>
                            <a:cs typeface="Times New Roman" pitchFamily="18" charset="0"/>
                          </a:rPr>
                          <m:t>2</m:t>
                        </m:r>
                        <m:r>
                          <a:rPr lang="id-ID" sz="28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𝜋</m:t>
                        </m:r>
                        <m:r>
                          <a:rPr lang="id-ID" sz="2800" i="1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𝑓</m:t>
                        </m:r>
                        <m:sSub>
                          <m:sSubPr>
                            <m:ctrlPr>
                              <a:rPr lang="id-ID" sz="2800" i="1">
                                <a:latin typeface="Cambria Math" panose="02040503050406030204" pitchFamily="18" charset="0"/>
                                <a:ea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id-ID" sz="2800" i="1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id-ID" sz="2800" i="1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𝑠</m:t>
                            </m:r>
                          </m:sub>
                        </m:sSub>
                      </m:den>
                    </m:f>
                  </m:oMath>
                </a14:m>
                <a:endParaRPr lang="id-ID" sz="28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314" t="-238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596343"/>
              </p:ext>
            </p:extLst>
          </p:nvPr>
        </p:nvGraphicFramePr>
        <p:xfrm>
          <a:off x="2495600" y="4077072"/>
          <a:ext cx="2286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27683" imgH="550469" progId="Visio.Drawing.11">
                  <p:embed/>
                </p:oleObj>
              </mc:Choice>
              <mc:Fallback>
                <p:oleObj name="Visio" r:id="rId4" imgW="1427683" imgH="550469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600" y="4077072"/>
                        <a:ext cx="22860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766590"/>
              </p:ext>
            </p:extLst>
          </p:nvPr>
        </p:nvGraphicFramePr>
        <p:xfrm>
          <a:off x="6096000" y="4293096"/>
          <a:ext cx="2209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97042" imgH="442674" progId="Visio.Drawing.11">
                  <p:embed/>
                </p:oleObj>
              </mc:Choice>
              <mc:Fallback>
                <p:oleObj name="Visio" r:id="rId6" imgW="1097042" imgH="442674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293096"/>
                        <a:ext cx="2209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80976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135560" y="980728"/>
                <a:ext cx="7886700" cy="4351338"/>
              </a:xfrm>
            </p:spPr>
            <p:txBody>
              <a:bodyPr/>
              <a:lstStyle/>
              <a:p>
                <a:r>
                  <a:rPr lang="id-ID" spc="-4" dirty="0">
                    <a:latin typeface="Times New Roman"/>
                    <a:cs typeface="Times New Roman"/>
                  </a:rPr>
                  <a:t>Kadang I</a:t>
                </a:r>
                <a:r>
                  <a:rPr lang="id-ID" dirty="0">
                    <a:latin typeface="Times New Roman"/>
                    <a:cs typeface="Times New Roman"/>
                  </a:rPr>
                  <a:t>n</a:t>
                </a:r>
                <a:r>
                  <a:rPr lang="id-ID" spc="-4" dirty="0">
                    <a:latin typeface="Times New Roman"/>
                    <a:cs typeface="Times New Roman"/>
                  </a:rPr>
                  <a:t>d</a:t>
                </a:r>
                <a:r>
                  <a:rPr lang="id-ID" dirty="0">
                    <a:latin typeface="Times New Roman"/>
                    <a:cs typeface="Times New Roman"/>
                  </a:rPr>
                  <a:t>u</a:t>
                </a:r>
                <a:r>
                  <a:rPr lang="id-ID" spc="-4" dirty="0">
                    <a:latin typeface="Times New Roman"/>
                    <a:cs typeface="Times New Roman"/>
                  </a:rPr>
                  <a:t>ktor</a:t>
                </a:r>
                <a:r>
                  <a:rPr lang="id-ID" dirty="0">
                    <a:latin typeface="Times New Roman"/>
                    <a:cs typeface="Times New Roman"/>
                  </a:rPr>
                  <a:t>	</a:t>
                </a:r>
                <a:r>
                  <a:rPr lang="id-ID" spc="-4" dirty="0">
                    <a:latin typeface="Times New Roman"/>
                    <a:cs typeface="Times New Roman"/>
                  </a:rPr>
                  <a:t>L</a:t>
                </a:r>
                <a:r>
                  <a:rPr lang="id-ID" dirty="0">
                    <a:latin typeface="Times New Roman"/>
                    <a:cs typeface="Times New Roman"/>
                  </a:rPr>
                  <a:t> </a:t>
                </a:r>
                <a:r>
                  <a:rPr lang="id-ID" spc="-4" dirty="0">
                    <a:latin typeface="Times New Roman"/>
                    <a:cs typeface="Times New Roman"/>
                  </a:rPr>
                  <a:t>at</a:t>
                </a:r>
                <a:r>
                  <a:rPr lang="id-ID" spc="-17" dirty="0">
                    <a:latin typeface="Times New Roman"/>
                    <a:cs typeface="Times New Roman"/>
                  </a:rPr>
                  <a:t>a</a:t>
                </a:r>
                <a:r>
                  <a:rPr lang="id-ID" spc="-4" dirty="0">
                    <a:latin typeface="Times New Roman"/>
                    <a:cs typeface="Times New Roman"/>
                  </a:rPr>
                  <a:t>u</a:t>
                </a:r>
                <a:r>
                  <a:rPr lang="id-ID" dirty="0">
                    <a:latin typeface="Times New Roman"/>
                    <a:cs typeface="Times New Roman"/>
                  </a:rPr>
                  <a:t>	</a:t>
                </a:r>
                <a:r>
                  <a:rPr lang="id-ID" spc="-4" dirty="0">
                    <a:latin typeface="Times New Roman"/>
                    <a:cs typeface="Times New Roman"/>
                  </a:rPr>
                  <a:t>K</a:t>
                </a:r>
                <a:r>
                  <a:rPr lang="id-ID" spc="-17" dirty="0">
                    <a:latin typeface="Times New Roman"/>
                    <a:cs typeface="Times New Roman"/>
                  </a:rPr>
                  <a:t>a</a:t>
                </a:r>
                <a:r>
                  <a:rPr lang="id-ID" spc="-4" dirty="0">
                    <a:latin typeface="Times New Roman"/>
                    <a:cs typeface="Times New Roman"/>
                  </a:rPr>
                  <a:t>p</a:t>
                </a:r>
                <a:r>
                  <a:rPr lang="id-ID" dirty="0">
                    <a:latin typeface="Times New Roman"/>
                    <a:cs typeface="Times New Roman"/>
                  </a:rPr>
                  <a:t>a</a:t>
                </a:r>
                <a:r>
                  <a:rPr lang="id-ID" spc="-4" dirty="0">
                    <a:latin typeface="Times New Roman"/>
                    <a:cs typeface="Times New Roman"/>
                  </a:rPr>
                  <a:t>sitor</a:t>
                </a:r>
                <a:r>
                  <a:rPr lang="id-ID" dirty="0">
                    <a:latin typeface="Times New Roman"/>
                    <a:cs typeface="Times New Roman"/>
                  </a:rPr>
                  <a:t> </a:t>
                </a:r>
                <a:r>
                  <a:rPr lang="id-ID" spc="-4" dirty="0">
                    <a:latin typeface="Times New Roman"/>
                    <a:cs typeface="Times New Roman"/>
                  </a:rPr>
                  <a:t>C</a:t>
                </a:r>
                <a:r>
                  <a:rPr lang="id-ID" dirty="0">
                    <a:latin typeface="Times New Roman"/>
                    <a:cs typeface="Times New Roman"/>
                  </a:rPr>
                  <a:t> </a:t>
                </a:r>
                <a:r>
                  <a:rPr lang="id-ID" spc="-4" dirty="0">
                    <a:latin typeface="Times New Roman"/>
                    <a:cs typeface="Times New Roman"/>
                  </a:rPr>
                  <a:t>d</a:t>
                </a:r>
                <a:r>
                  <a:rPr lang="id-ID" dirty="0">
                    <a:latin typeface="Times New Roman"/>
                    <a:cs typeface="Times New Roman"/>
                  </a:rPr>
                  <a:t>e</a:t>
                </a:r>
                <a:r>
                  <a:rPr lang="id-ID" spc="-4" dirty="0">
                    <a:latin typeface="Times New Roman"/>
                    <a:cs typeface="Times New Roman"/>
                  </a:rPr>
                  <a:t>n</a:t>
                </a:r>
                <a:r>
                  <a:rPr lang="id-ID" dirty="0">
                    <a:latin typeface="Times New Roman"/>
                    <a:cs typeface="Times New Roman"/>
                  </a:rPr>
                  <a:t>g</a:t>
                </a:r>
                <a:r>
                  <a:rPr lang="id-ID" spc="-4" dirty="0">
                    <a:latin typeface="Times New Roman"/>
                    <a:cs typeface="Times New Roman"/>
                  </a:rPr>
                  <a:t>an</a:t>
                </a:r>
                <a:r>
                  <a:rPr lang="id-ID" dirty="0">
                    <a:latin typeface="Times New Roman"/>
                    <a:cs typeface="Times New Roman"/>
                  </a:rPr>
                  <a:t> </a:t>
                </a:r>
                <a:r>
                  <a:rPr lang="id-ID" spc="-4" dirty="0">
                    <a:latin typeface="Times New Roman"/>
                    <a:cs typeface="Times New Roman"/>
                  </a:rPr>
                  <a:t>rugi</a:t>
                </a:r>
                <a:r>
                  <a:rPr lang="id-ID" spc="-13" dirty="0">
                    <a:latin typeface="Times New Roman"/>
                    <a:cs typeface="Times New Roman"/>
                  </a:rPr>
                  <a:t>-</a:t>
                </a:r>
                <a:r>
                  <a:rPr lang="id-ID" spc="-4" dirty="0">
                    <a:latin typeface="Times New Roman"/>
                    <a:cs typeface="Times New Roman"/>
                  </a:rPr>
                  <a:t>rugi</a:t>
                </a:r>
                <a:r>
                  <a:rPr lang="id-ID" dirty="0">
                    <a:latin typeface="Times New Roman"/>
                    <a:cs typeface="Times New Roman"/>
                  </a:rPr>
                  <a:t>	</a:t>
                </a:r>
                <a:r>
                  <a:rPr lang="id-ID" spc="-4" dirty="0">
                    <a:latin typeface="Times New Roman"/>
                    <a:cs typeface="Times New Roman"/>
                  </a:rPr>
                  <a:t>ju</a:t>
                </a:r>
                <a:r>
                  <a:rPr lang="id-ID" dirty="0">
                    <a:latin typeface="Times New Roman"/>
                    <a:cs typeface="Times New Roman"/>
                  </a:rPr>
                  <a:t>g</a:t>
                </a:r>
                <a:r>
                  <a:rPr lang="id-ID" spc="-4" dirty="0">
                    <a:latin typeface="Times New Roman"/>
                    <a:cs typeface="Times New Roman"/>
                  </a:rPr>
                  <a:t>a dimodelkan sebagai rangkaian paralel dengan</a:t>
                </a:r>
                <a:r>
                  <a:rPr lang="id-ID" spc="-13" dirty="0">
                    <a:latin typeface="Times New Roman"/>
                    <a:cs typeface="Times New Roman"/>
                  </a:rPr>
                  <a:t> </a:t>
                </a:r>
                <a:r>
                  <a:rPr lang="id-ID" dirty="0">
                    <a:latin typeface="Times New Roman"/>
                    <a:cs typeface="Times New Roman"/>
                  </a:rPr>
                  <a:t>R-nya</a:t>
                </a:r>
              </a:p>
              <a:p>
                <a:pPr marL="0" indent="0">
                  <a:buNone/>
                </a:pPr>
                <a:r>
                  <a:rPr lang="id-ID" dirty="0">
                    <a:latin typeface="Times New Roman"/>
                    <a:cs typeface="Times New Roman"/>
                  </a:rPr>
                  <a:t>			</a:t>
                </a:r>
                <a:r>
                  <a:rPr lang="en-US" dirty="0" err="1"/>
                  <a:t>Faktor</a:t>
                </a:r>
                <a:r>
                  <a:rPr lang="en-US" dirty="0"/>
                  <a:t> </a:t>
                </a:r>
                <a:r>
                  <a:rPr lang="en-US" dirty="0" err="1"/>
                  <a:t>kualitas</a:t>
                </a:r>
                <a:r>
                  <a:rPr lang="en-US" dirty="0"/>
                  <a:t> </a:t>
                </a:r>
                <a:r>
                  <a:rPr lang="en-US" dirty="0" err="1"/>
                  <a:t>Komponen</a:t>
                </a:r>
                <a:r>
                  <a:rPr lang="en-US" dirty="0"/>
                  <a:t> </a:t>
                </a:r>
                <a:r>
                  <a:rPr lang="en-US" dirty="0" err="1"/>
                  <a:t>Qp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id-ID" dirty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id-ID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id-ID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id-ID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b="0" i="1" smtClean="0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id-ID" b="0" i="1" smtClean="0">
                                <a:latin typeface="Cambria Math"/>
                              </a:rPr>
                              <m:t>𝐿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id-ID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id-ID" b="0" i="1" smtClean="0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den>
                    </m:f>
                    <m:r>
                      <a:rPr lang="id-ID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id-ID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id-ID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b="0" i="1" smtClean="0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id-ID" b="0" i="1" smtClean="0">
                                <a:latin typeface="Cambria Math"/>
                              </a:rPr>
                              <m:t>𝐶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id-ID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id-ID" b="0" i="1" smtClean="0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den>
                    </m:f>
                  </m:oMath>
                </a14:m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r>
                  <a:rPr lang="id-ID" dirty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id-ID" b="0" i="1" smtClean="0">
                        <a:latin typeface="Cambria Math"/>
                      </a:rPr>
                      <m:t>=2</m:t>
                    </m:r>
                    <m:r>
                      <a:rPr lang="id-ID" b="0" i="1" smtClean="0">
                        <a:latin typeface="Cambria Math"/>
                        <a:ea typeface="Cambria Math"/>
                      </a:rPr>
                      <m:t>𝜋</m:t>
                    </m:r>
                    <m:r>
                      <a:rPr lang="id-ID" b="0" i="1" smtClean="0">
                        <a:latin typeface="Cambria Math"/>
                        <a:ea typeface="Cambria Math"/>
                      </a:rPr>
                      <m:t>𝑓</m:t>
                    </m:r>
                    <m:sSub>
                      <m:sSubPr>
                        <m:ctrlPr>
                          <a:rPr lang="id-ID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𝐿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𝑝</m:t>
                        </m:r>
                      </m:sub>
                    </m:sSub>
                    <m:r>
                      <a:rPr lang="id-ID" b="0" i="1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id-ID" b="0" i="1" smtClean="0">
                        <a:latin typeface="Cambria Math"/>
                        <a:ea typeface="Cambria Math"/>
                      </a:rPr>
                      <m:t>𝑎𝑡𝑎𝑢</m:t>
                    </m:r>
                    <m:r>
                      <a:rPr lang="id-ID" b="0" i="1" smtClean="0">
                        <a:latin typeface="Cambria Math"/>
                        <a:ea typeface="Cambria Math"/>
                      </a:rPr>
                      <m:t> </m:t>
                    </m:r>
                    <m:sSub>
                      <m:sSubPr>
                        <m:ctrlPr>
                          <a:rPr lang="id-ID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𝑋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𝑝</m:t>
                        </m:r>
                      </m:sub>
                    </m:sSub>
                    <m:r>
                      <a:rPr lang="id-ID" b="0" i="1" smtClean="0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id-ID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2</m:t>
                        </m:r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𝜋</m:t>
                        </m:r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𝑓</m:t>
                        </m:r>
                        <m:sSub>
                          <m:sSubPr>
                            <m:ctrlPr>
                              <a:rPr lang="id-ID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id-ID" b="0" i="1" smtClean="0">
                                <a:latin typeface="Cambria Math"/>
                                <a:ea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id-ID" b="0" i="1" smtClean="0">
                                <a:latin typeface="Cambria Math"/>
                                <a:ea typeface="Cambria Math"/>
                              </a:rPr>
                              <m:t>𝑝</m:t>
                            </m:r>
                          </m:sub>
                        </m:sSub>
                      </m:den>
                    </m:f>
                  </m:oMath>
                </a14:m>
                <a:endParaRPr lang="id-ID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35560" y="980728"/>
                <a:ext cx="7886700" cy="4351338"/>
              </a:xfrm>
              <a:blipFill>
                <a:blip r:embed="rId3"/>
                <a:stretch>
                  <a:fillRect l="-1391" t="-2521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669888037"/>
              </p:ext>
            </p:extLst>
          </p:nvPr>
        </p:nvGraphicFramePr>
        <p:xfrm>
          <a:off x="1991545" y="2204865"/>
          <a:ext cx="2808312" cy="3705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36608" imgH="1894761" progId="Visio.Drawing.11">
                  <p:embed/>
                </p:oleObj>
              </mc:Choice>
              <mc:Fallback>
                <p:oleObj name="Visio" r:id="rId4" imgW="1436608" imgH="1894761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5" y="2204865"/>
                        <a:ext cx="2808312" cy="3705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825167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135560" y="908720"/>
                <a:ext cx="7886700" cy="511256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id-ID" dirty="0">
                    <a:latin typeface="Times New Roman" pitchFamily="18" charset="0"/>
                  </a:rPr>
                  <a:t>Konversi dari “seri” ke “paralel” ekiv</a:t>
                </a:r>
                <a:r>
                  <a:rPr lang="en-US" dirty="0">
                    <a:latin typeface="Times New Roman" pitchFamily="18" charset="0"/>
                  </a:rPr>
                  <a:t>a</a:t>
                </a:r>
                <a:r>
                  <a:rPr lang="id-ID" dirty="0">
                    <a:latin typeface="Times New Roman" pitchFamily="18" charset="0"/>
                  </a:rPr>
                  <a:t>lennya, jika Rs dan Xs diketahui maka Xp dan Rp bisa dicari</a:t>
                </a:r>
              </a:p>
              <a:p>
                <a:pPr marL="0" indent="0">
                  <a:buNone/>
                </a:pPr>
                <a:endParaRPr lang="id-ID" dirty="0">
                  <a:latin typeface="Times New Roman" pitchFamily="18" charset="0"/>
                </a:endParaRPr>
              </a:p>
              <a:p>
                <a:pPr marL="0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b="0" i="1" smtClean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id-ID" b="0" i="1" smtClean="0">
                              <a:latin typeface="Cambria Math"/>
                            </a:rPr>
                            <m:t>𝑝</m:t>
                          </m:r>
                        </m:sub>
                      </m:sSub>
                      <m:r>
                        <a:rPr lang="id-ID" b="0" i="1" smtClean="0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b="0" i="1" smtClean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id-ID" b="0" i="1" smtClean="0"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a:rPr lang="id-ID" b="0" i="1" smtClean="0">
                          <a:latin typeface="Cambria Math"/>
                        </a:rPr>
                        <m:t>(</m:t>
                      </m:r>
                      <m:sSup>
                        <m:sSupPr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id-ID" b="0" i="1" smtClean="0">
                              <a:latin typeface="Cambria Math"/>
                            </a:rPr>
                            <m:t>𝑄</m:t>
                          </m:r>
                        </m:e>
                        <m:sup>
                          <m:r>
                            <a:rPr lang="id-ID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id-ID" b="0" i="1" smtClean="0">
                          <a:latin typeface="Cambria Math"/>
                        </a:rPr>
                        <m:t>+1)</m:t>
                      </m:r>
                    </m:oMath>
                  </m:oMathPara>
                </a14:m>
                <a:endParaRPr lang="id-ID" dirty="0">
                  <a:latin typeface="Times New Roman" pitchFamily="18" charset="0"/>
                </a:endParaRPr>
              </a:p>
              <a:p>
                <a:pPr marL="0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b="0" i="1" smtClean="0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id-ID" b="0" i="1" smtClean="0">
                              <a:latin typeface="Cambria Math"/>
                            </a:rPr>
                            <m:t>𝑝</m:t>
                          </m:r>
                        </m:sub>
                      </m:sSub>
                      <m:r>
                        <a:rPr lang="id-ID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id-ID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d-ID" b="0" i="1" smtClean="0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id-ID" b="0" i="1" smtClean="0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r>
                            <a:rPr lang="id-ID" b="0" i="1" smtClean="0">
                              <a:latin typeface="Cambria Math"/>
                            </a:rPr>
                            <m:t>𝑄</m:t>
                          </m:r>
                        </m:den>
                      </m:f>
                    </m:oMath>
                  </m:oMathPara>
                </a14:m>
                <a:endParaRPr lang="id-ID" dirty="0">
                  <a:latin typeface="Times New Roman" pitchFamily="18" charset="0"/>
                </a:endParaRPr>
              </a:p>
              <a:p>
                <a:pPr marL="0" indent="0">
                  <a:lnSpc>
                    <a:spcPct val="100000"/>
                  </a:lnSpc>
                  <a:buNone/>
                </a:pPr>
                <a:r>
                  <a:rPr lang="id-ID" i="1" dirty="0">
                    <a:latin typeface="Times New Roman" pitchFamily="18" charset="0"/>
                  </a:rPr>
                  <a:t>Q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id-ID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id-ID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id-ID" i="1" dirty="0">
                  <a:latin typeface="Times New Roman" pitchFamily="18" charset="0"/>
                </a:endParaRPr>
              </a:p>
              <a:p>
                <a:pPr marL="0" indent="0">
                  <a:lnSpc>
                    <a:spcPct val="100000"/>
                  </a:lnSpc>
                  <a:buNone/>
                </a:pPr>
                <a:endParaRPr lang="en-US" i="1" dirty="0">
                  <a:latin typeface="Times New Roman" pitchFamily="18" charset="0"/>
                </a:endParaRPr>
              </a:p>
              <a:p>
                <a:pPr marL="0" indent="0">
                  <a:buNone/>
                </a:pPr>
                <a:r>
                  <a:rPr lang="en-US" dirty="0" err="1">
                    <a:latin typeface="Times New Roman" pitchFamily="18" charset="0"/>
                  </a:rPr>
                  <a:t>Untuk</a:t>
                </a:r>
                <a:r>
                  <a:rPr lang="en-US" dirty="0">
                    <a:latin typeface="Times New Roman" pitchFamily="18" charset="0"/>
                  </a:rPr>
                  <a:t> Q &lt; 10,</a:t>
                </a:r>
              </a:p>
              <a:p>
                <a:pPr marL="0" indent="0">
                  <a:buNone/>
                </a:pPr>
                <a:r>
                  <a:rPr lang="en-US" dirty="0" err="1">
                    <a:latin typeface="Times New Roman" pitchFamily="18" charset="0"/>
                  </a:rPr>
                  <a:t>Dimana</a:t>
                </a:r>
                <a:r>
                  <a:rPr lang="en-US" dirty="0">
                    <a:latin typeface="Times New Roman" pitchFamily="18" charset="0"/>
                  </a:rPr>
                  <a:t>, j</a:t>
                </a:r>
                <a:r>
                  <a:rPr lang="id-ID" dirty="0">
                    <a:latin typeface="Times New Roman" pitchFamily="18" charset="0"/>
                  </a:rPr>
                  <a:t>ika Q &gt; 10</a:t>
                </a:r>
                <a14:m>
                  <m:oMath xmlns:m="http://schemas.openxmlformats.org/officeDocument/2006/math">
                    <m:r>
                      <a:rPr lang="id-ID" i="1" smtClean="0">
                        <a:latin typeface="Cambria Math"/>
                        <a:ea typeface="Cambria Math"/>
                      </a:rPr>
                      <m:t>→</m:t>
                    </m:r>
                  </m:oMath>
                </a14:m>
                <a:r>
                  <a:rPr lang="id-ID" dirty="0">
                    <a:latin typeface="Times New Roman" pitchFamily="18" charset="0"/>
                  </a:rPr>
                  <a:t>Rp</a:t>
                </a:r>
                <a14:m>
                  <m:oMath xmlns:m="http://schemas.openxmlformats.org/officeDocument/2006/math">
                    <m:r>
                      <a:rPr lang="id-ID" i="1" smtClean="0">
                        <a:latin typeface="Cambria Math"/>
                        <a:ea typeface="Cambria Math"/>
                      </a:rPr>
                      <m:t>≈</m:t>
                    </m:r>
                  </m:oMath>
                </a14:m>
                <a:r>
                  <a:rPr lang="id-ID" dirty="0">
                    <a:latin typeface="Times New Roman" pitchFamily="18" charset="0"/>
                  </a:rPr>
                  <a:t>Q</a:t>
                </a:r>
                <a:r>
                  <a:rPr lang="id-ID" baseline="30000" dirty="0">
                    <a:latin typeface="Times New Roman" pitchFamily="18" charset="0"/>
                  </a:rPr>
                  <a:t>2</a:t>
                </a:r>
                <a:r>
                  <a:rPr lang="id-ID" dirty="0">
                    <a:latin typeface="Times New Roman" pitchFamily="18" charset="0"/>
                  </a:rPr>
                  <a:t> </a:t>
                </a:r>
                <a:endParaRPr lang="en-US" baseline="-25000" dirty="0">
                  <a:latin typeface="Times New Roman" pitchFamily="18" charset="0"/>
                </a:endParaRPr>
              </a:p>
              <a:p>
                <a:pPr marL="0" indent="0">
                  <a:buNone/>
                </a:pPr>
                <a:endParaRPr lang="en-US" dirty="0">
                  <a:latin typeface="Times New Roman" pitchFamily="18" charset="0"/>
                </a:endParaRPr>
              </a:p>
              <a:p>
                <a:endParaRPr lang="id-ID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35560" y="908720"/>
                <a:ext cx="7886700" cy="5112568"/>
              </a:xfrm>
              <a:blipFill>
                <a:blip r:embed="rId3"/>
                <a:stretch>
                  <a:fillRect l="-1546" t="-2026" r="-1777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442327"/>
              </p:ext>
            </p:extLst>
          </p:nvPr>
        </p:nvGraphicFramePr>
        <p:xfrm>
          <a:off x="6528048" y="1988841"/>
          <a:ext cx="35052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41634" imgH="1301591" progId="Visio.Drawing.11">
                  <p:embed/>
                </p:oleObj>
              </mc:Choice>
              <mc:Fallback>
                <p:oleObj name="Visio" r:id="rId4" imgW="1641634" imgH="130159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8048" y="1988841"/>
                        <a:ext cx="3505200" cy="294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24501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200" dirty="0">
                <a:latin typeface="Times New Roman" pitchFamily="18" charset="0"/>
              </a:rPr>
              <a:t>Rangkaian Resonator menggunakan L dan C dengan rugi-rugi </a:t>
            </a:r>
            <a:endParaRPr lang="id-ID" sz="3200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47693399"/>
              </p:ext>
            </p:extLst>
          </p:nvPr>
        </p:nvGraphicFramePr>
        <p:xfrm>
          <a:off x="2182813" y="1844675"/>
          <a:ext cx="7800975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43323" imgH="2443582" progId="Visio.Drawing.11">
                  <p:embed/>
                </p:oleObj>
              </mc:Choice>
              <mc:Fallback>
                <p:oleObj name="Visio" r:id="rId2" imgW="4643323" imgH="2443582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813" y="1844675"/>
                        <a:ext cx="7800975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072696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200" dirty="0">
                <a:latin typeface="Times New Roman" pitchFamily="18" charset="0"/>
              </a:rPr>
              <a:t>Rangkaian Ekivalen untuk menentukan Q </a:t>
            </a:r>
            <a:br>
              <a:rPr lang="id-ID" sz="3200" dirty="0">
                <a:latin typeface="Times New Roman" pitchFamily="18" charset="0"/>
              </a:rPr>
            </a:br>
            <a:r>
              <a:rPr lang="en-US" sz="3200" dirty="0">
                <a:latin typeface="Times New Roman" pitchFamily="18" charset="0"/>
              </a:rPr>
              <a:t>(</a:t>
            </a:r>
            <a:r>
              <a:rPr lang="en-US" sz="3200" dirty="0" err="1">
                <a:latin typeface="Times New Roman" pitchFamily="18" charset="0"/>
              </a:rPr>
              <a:t>Vs</a:t>
            </a:r>
            <a:r>
              <a:rPr lang="en-US" sz="3200" dirty="0">
                <a:latin typeface="Times New Roman" pitchFamily="18" charset="0"/>
              </a:rPr>
              <a:t> short)</a:t>
            </a:r>
            <a:r>
              <a:rPr lang="id-ID" sz="3200" dirty="0">
                <a:latin typeface="Times New Roman" pitchFamily="18" charset="0"/>
              </a:rPr>
              <a:t>:</a:t>
            </a:r>
            <a:endParaRPr lang="id-ID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152650" y="1844824"/>
                <a:ext cx="7886700" cy="4351338"/>
              </a:xfrm>
            </p:spPr>
            <p:txBody>
              <a:bodyPr/>
              <a:lstStyle/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i="1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:r>
                  <a:rPr lang="id-ID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d-ID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id-ID" i="1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id-ID" b="0" i="1" smtClean="0">
                                <a:latin typeface="Cambria Math"/>
                                <a:cs typeface="Times New Roman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id-ID" b="0" i="1" smtClean="0">
                                <a:latin typeface="Cambria Math"/>
                                <a:cs typeface="Times New Roman" pitchFamily="18" charset="0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id-ID" i="1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id-ID" b="0" i="1" smtClean="0">
                                <a:latin typeface="Cambria Math"/>
                                <a:cs typeface="Times New Roman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id-ID" b="0" i="1" smtClean="0">
                                <a:latin typeface="Cambria Math"/>
                                <a:cs typeface="Times New Roman" pitchFamily="18" charset="0"/>
                              </a:rPr>
                              <m:t>𝑝</m:t>
                            </m:r>
                          </m:sub>
                        </m:sSub>
                      </m:den>
                    </m:f>
                  </m:oMath>
                </a14:m>
                <a:endParaRPr lang="id-ID" i="1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id-ID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id-ID" b="0" i="1" smtClean="0">
                        <a:latin typeface="Cambria Math"/>
                      </a:rPr>
                      <m:t>=2</m:t>
                    </m:r>
                    <m:r>
                      <a:rPr lang="id-ID" i="1">
                        <a:latin typeface="Cambria Math"/>
                        <a:ea typeface="Cambria Math"/>
                      </a:rPr>
                      <m:t>𝜋</m:t>
                    </m:r>
                    <m:r>
                      <a:rPr lang="id-ID" b="0" i="1" smtClean="0">
                        <a:latin typeface="Cambria Math"/>
                        <a:ea typeface="Cambria Math"/>
                      </a:rPr>
                      <m:t>𝑓</m:t>
                    </m:r>
                    <m:sSub>
                      <m:sSubPr>
                        <m:ctrlPr>
                          <a:rPr lang="id-ID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𝐿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id-ID" dirty="0"/>
                  <a:t> </a:t>
                </a:r>
                <a:r>
                  <a:rPr lang="id-ID" dirty="0">
                    <a:latin typeface="Times New Roman" pitchFamily="18" charset="0"/>
                    <a:cs typeface="Times New Roman" pitchFamily="18" charset="0"/>
                  </a:rPr>
                  <a:t>atau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  <a:cs typeface="Times New Roman" pitchFamily="18" charset="0"/>
                          </a:rPr>
                          <m:t>𝑋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  <a:cs typeface="Times New Roman" pitchFamily="18" charset="0"/>
                          </a:rPr>
                          <m:t>𝑝</m:t>
                        </m:r>
                      </m:sub>
                    </m:sSub>
                    <m:r>
                      <a:rPr lang="id-ID" b="0" i="1" smtClean="0">
                        <a:latin typeface="Cambria Math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id-ID" b="0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r>
                          <a:rPr lang="id-ID" b="0" i="1" smtClean="0">
                            <a:latin typeface="Cambria Math"/>
                            <a:cs typeface="Times New Roman" pitchFamily="18" charset="0"/>
                          </a:rPr>
                          <m:t>1</m:t>
                        </m:r>
                      </m:num>
                      <m:den>
                        <m:r>
                          <a:rPr lang="id-ID" b="0" i="1" smtClean="0">
                            <a:latin typeface="Cambria Math"/>
                            <a:cs typeface="Times New Roman" pitchFamily="18" charset="0"/>
                          </a:rPr>
                          <m:t>2</m:t>
                        </m:r>
                        <m:r>
                          <a:rPr lang="id-ID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𝜋</m:t>
                        </m:r>
                        <m:r>
                          <a:rPr lang="id-ID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𝑓</m:t>
                        </m:r>
                        <m:sSub>
                          <m:sSubPr>
                            <m:ctrlPr>
                              <a:rPr lang="id-ID" b="0" i="1" smtClean="0">
                                <a:latin typeface="Cambria Math" panose="02040503050406030204" pitchFamily="18" charset="0"/>
                                <a:ea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id-ID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id-ID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𝑝</m:t>
                            </m:r>
                          </m:sub>
                        </m:sSub>
                      </m:den>
                    </m:f>
                  </m:oMath>
                </a14:m>
                <a:endParaRPr lang="id-ID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52650" y="1844824"/>
                <a:ext cx="7886700" cy="4351338"/>
              </a:xfrm>
              <a:blipFill>
                <a:blip r:embed="rId3"/>
                <a:stretch>
                  <a:fillRect l="-1546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17706"/>
              </p:ext>
            </p:extLst>
          </p:nvPr>
        </p:nvGraphicFramePr>
        <p:xfrm>
          <a:off x="2063552" y="1812702"/>
          <a:ext cx="30480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18690" imgH="1326794" progId="Visio.Drawing.11">
                  <p:embed/>
                </p:oleObj>
              </mc:Choice>
              <mc:Fallback>
                <p:oleObj name="Visio" r:id="rId4" imgW="2018690" imgH="1326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1812702"/>
                        <a:ext cx="304800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887767"/>
              </p:ext>
            </p:extLst>
          </p:nvPr>
        </p:nvGraphicFramePr>
        <p:xfrm>
          <a:off x="5877868" y="1912806"/>
          <a:ext cx="4090988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70430" imgH="789737" progId="Visio.Drawing.11">
                  <p:embed/>
                </p:oleObj>
              </mc:Choice>
              <mc:Fallback>
                <p:oleObj name="Visio" r:id="rId6" imgW="2370430" imgH="7897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7868" y="1912806"/>
                        <a:ext cx="4090988" cy="158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236518" y="2492896"/>
            <a:ext cx="571500" cy="465138"/>
          </a:xfrm>
          <a:prstGeom prst="rightArrow">
            <a:avLst>
              <a:gd name="adj1" fmla="val 50000"/>
              <a:gd name="adj2" fmla="val 3071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8087293" y="3816126"/>
            <a:ext cx="457200" cy="4572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280758"/>
              </p:ext>
            </p:extLst>
          </p:nvPr>
        </p:nvGraphicFramePr>
        <p:xfrm>
          <a:off x="7392144" y="4437113"/>
          <a:ext cx="2057400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532230" imgH="789737" progId="Visio.Drawing.11">
                  <p:embed/>
                </p:oleObj>
              </mc:Choice>
              <mc:Fallback>
                <p:oleObj name="Visio" r:id="rId8" imgW="1532230" imgH="7897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2144" y="4437113"/>
                        <a:ext cx="2057400" cy="140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8096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650" y="755015"/>
            <a:ext cx="8047806" cy="935990"/>
          </a:xfrm>
        </p:spPr>
        <p:txBody>
          <a:bodyPr>
            <a:noAutofit/>
          </a:bodyPr>
          <a:lstStyle/>
          <a:p>
            <a:r>
              <a:rPr lang="nl-NL" sz="3600" dirty="0">
                <a:latin typeface="Times New Roman"/>
                <a:cs typeface="Times New Roman"/>
              </a:rPr>
              <a:t>Perbandingan Respon LC untuk 3</a:t>
            </a:r>
            <a:r>
              <a:rPr lang="nl-NL" sz="3600" spc="-190" dirty="0">
                <a:latin typeface="Times New Roman"/>
                <a:cs typeface="Times New Roman"/>
              </a:rPr>
              <a:t> </a:t>
            </a:r>
            <a:r>
              <a:rPr lang="nl-NL" sz="3600" dirty="0">
                <a:latin typeface="Times New Roman"/>
                <a:cs typeface="Times New Roman"/>
              </a:rPr>
              <a:t>kondisi:</a:t>
            </a:r>
            <a:endParaRPr lang="id-ID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681297302"/>
              </p:ext>
            </p:extLst>
          </p:nvPr>
        </p:nvGraphicFramePr>
        <p:xfrm>
          <a:off x="2357524" y="1628800"/>
          <a:ext cx="7482892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50913" imgH="4543654" progId="Visio.Drawing.11">
                  <p:embed/>
                </p:oleObj>
              </mc:Choice>
              <mc:Fallback>
                <p:oleObj name="Visio" r:id="rId2" imgW="7150913" imgH="4543654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524" y="1628800"/>
                        <a:ext cx="7482892" cy="47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15401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4000" dirty="0">
                <a:latin typeface="Times New Roman"/>
                <a:cs typeface="Times New Roman"/>
              </a:rPr>
              <a:t>Contoh</a:t>
            </a:r>
            <a:r>
              <a:rPr lang="id-ID" sz="4000" spc="-50" dirty="0">
                <a:latin typeface="Times New Roman"/>
                <a:cs typeface="Times New Roman"/>
              </a:rPr>
              <a:t> </a:t>
            </a:r>
            <a:r>
              <a:rPr lang="id-ID" sz="4000" dirty="0">
                <a:latin typeface="Times New Roman"/>
                <a:cs typeface="Times New Roman"/>
              </a:rPr>
              <a:t>Soal</a:t>
            </a:r>
            <a:endParaRPr lang="id-ID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Suatu inductor 50 nH dengan hambatan rugi-rugi yang disusun secara seri sebesar 10 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. Pada f = 100 MHz. Carilah besarnya L dan R </a:t>
            </a:r>
            <a:r>
              <a:rPr lang="id-ID" sz="2400" b="1" dirty="0">
                <a:latin typeface="Times New Roman" pitchFamily="18" charset="0"/>
                <a:cs typeface="Times New Roman" pitchFamily="18" charset="0"/>
              </a:rPr>
              <a:t>baru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 jika ditransformasikan ke rangkaian ekivalen </a:t>
            </a:r>
            <a:r>
              <a:rPr lang="id-ID" sz="2400" b="1" dirty="0">
                <a:latin typeface="Times New Roman" pitchFamily="18" charset="0"/>
                <a:cs typeface="Times New Roman" pitchFamily="18" charset="0"/>
              </a:rPr>
              <a:t>Paralelnya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 !!</a:t>
            </a:r>
          </a:p>
          <a:p>
            <a:pPr marL="514350" indent="-514350">
              <a:buFont typeface="+mj-lt"/>
              <a:buAutoNum type="arabicPeriod"/>
            </a:pP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Rancanglah rangkaian resonansi sederhana supaya menghasilkan BW3dB = 10  MHz pada frekuensi tengah 100 MHz!! Komponen yang dipakai sebagai berikut:</a:t>
            </a:r>
          </a:p>
          <a:p>
            <a:pPr marL="971550" lvl="1" indent="-514350">
              <a:buFont typeface="+mj-lt"/>
              <a:buAutoNum type="alphaLcPeriod"/>
            </a:pPr>
            <a:r>
              <a:rPr lang="id-ID" dirty="0">
                <a:latin typeface="Times New Roman" pitchFamily="18" charset="0"/>
                <a:cs typeface="Times New Roman" pitchFamily="18" charset="0"/>
              </a:rPr>
              <a:t>Hambatan sumber dan beban masing-masing 1000 Kapasitor yang digunakan  Ideal (Lossless C)</a:t>
            </a:r>
          </a:p>
          <a:p>
            <a:pPr marL="971550" lvl="1" indent="-514350">
              <a:buFont typeface="+mj-lt"/>
              <a:buAutoNum type="alphaLcPeriod"/>
            </a:pPr>
            <a:r>
              <a:rPr lang="id-ID" dirty="0">
                <a:latin typeface="Times New Roman" pitchFamily="18" charset="0"/>
                <a:cs typeface="Times New Roman" pitchFamily="18" charset="0"/>
              </a:rPr>
              <a:t>Sedangkan Induktor mempunyai factor Q = 85</a:t>
            </a:r>
          </a:p>
          <a:p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Carilah besarnya </a:t>
            </a:r>
            <a:r>
              <a:rPr lang="id-ID" sz="2400" dirty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“Insertion Loss”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rangkaian tersebut!!</a:t>
            </a:r>
          </a:p>
          <a:p>
            <a:pPr marL="514350" indent="-514350">
              <a:buFont typeface="+mj-lt"/>
              <a:buAutoNum type="arabicPeriod"/>
            </a:pPr>
            <a:endParaRPr lang="id-ID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43482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>
                <a:latin typeface="Times New Roman" pitchFamily="18" charset="0"/>
                <a:cs typeface="Times New Roman" pitchFamily="18" charset="0"/>
              </a:rPr>
              <a:t>Fungsi 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id-ID" sz="3200" dirty="0"/>
              <a:t>Memilih / meloloskan sinyal pada frekuensi tertentu, meredam  secara significant di luar frekuensi yang diinginkan.</a:t>
            </a:r>
          </a:p>
          <a:p>
            <a:pPr>
              <a:lnSpc>
                <a:spcPct val="100000"/>
              </a:lnSpc>
            </a:pPr>
            <a:r>
              <a:rPr lang="id-ID" sz="3200" dirty="0"/>
              <a:t>Jadi rangkaian resonator: Rangkaian yang dapat meloloskan frekuensi tertentu dan menghentikan frekuensi yang tidak  diinginkan</a:t>
            </a:r>
          </a:p>
          <a:p>
            <a:pPr marL="0" indent="0">
              <a:buNone/>
            </a:pPr>
            <a:endParaRPr lang="id-ID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5497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3552" y="3140968"/>
            <a:ext cx="7886700" cy="935990"/>
          </a:xfrm>
        </p:spPr>
        <p:txBody>
          <a:bodyPr>
            <a:noAutofit/>
          </a:bodyPr>
          <a:lstStyle/>
          <a:p>
            <a:pPr marL="25394" algn="ctr">
              <a:lnSpc>
                <a:spcPct val="100000"/>
              </a:lnSpc>
              <a:spcBef>
                <a:spcPts val="210"/>
              </a:spcBef>
            </a:pPr>
            <a:r>
              <a:rPr lang="id-ID" spc="-30" dirty="0">
                <a:latin typeface="Times New Roman"/>
                <a:cs typeface="Times New Roman"/>
              </a:rPr>
              <a:t>Transformator</a:t>
            </a:r>
            <a:r>
              <a:rPr lang="id-ID" spc="-228" dirty="0">
                <a:latin typeface="Times New Roman"/>
                <a:cs typeface="Times New Roman"/>
              </a:rPr>
              <a:t> </a:t>
            </a:r>
            <a:r>
              <a:rPr lang="id-ID" dirty="0">
                <a:latin typeface="Times New Roman"/>
                <a:cs typeface="Times New Roman"/>
              </a:rPr>
              <a:t>Impedansi</a:t>
            </a:r>
            <a:br>
              <a:rPr lang="id-ID" dirty="0">
                <a:latin typeface="Times New Roman"/>
                <a:cs typeface="Times New Roman"/>
              </a:rPr>
            </a:br>
            <a:r>
              <a:rPr lang="id-ID" spc="-40" dirty="0">
                <a:latin typeface="Times New Roman"/>
                <a:cs typeface="Times New Roman"/>
              </a:rPr>
              <a:t>Tujuan: </a:t>
            </a:r>
            <a:r>
              <a:rPr lang="id-ID" dirty="0">
                <a:latin typeface="Times New Roman"/>
                <a:cs typeface="Times New Roman"/>
              </a:rPr>
              <a:t>Menaikkan Q dengan menaikkan</a:t>
            </a:r>
            <a:r>
              <a:rPr lang="id-ID" spc="-270" dirty="0">
                <a:latin typeface="Times New Roman"/>
                <a:cs typeface="Times New Roman"/>
              </a:rPr>
              <a:t> </a:t>
            </a:r>
            <a:r>
              <a:rPr lang="id-ID" dirty="0">
                <a:latin typeface="Times New Roman"/>
                <a:cs typeface="Times New Roman"/>
              </a:rPr>
              <a:t>Rs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8297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>
                <a:latin typeface="Times New Roman" pitchFamily="18" charset="0"/>
                <a:cs typeface="Times New Roman" pitchFamily="18" charset="0"/>
              </a:rPr>
              <a:t>TRANSFORMATOR IMPEDAN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spc="-20" dirty="0">
                <a:latin typeface="Times New Roman"/>
                <a:cs typeface="Times New Roman"/>
              </a:rPr>
              <a:t>Transformasi </a:t>
            </a:r>
            <a:r>
              <a:rPr lang="it-IT" spc="-10" dirty="0">
                <a:latin typeface="Times New Roman"/>
                <a:cs typeface="Times New Roman"/>
              </a:rPr>
              <a:t>Impedansi</a:t>
            </a:r>
            <a:br>
              <a:rPr lang="id-ID" spc="-10" dirty="0">
                <a:latin typeface="Times New Roman"/>
                <a:cs typeface="Times New Roman"/>
              </a:rPr>
            </a:br>
            <a:r>
              <a:rPr lang="it-IT" dirty="0">
                <a:latin typeface="Times New Roman"/>
                <a:cs typeface="Times New Roman"/>
              </a:rPr>
              <a:t>dengan </a:t>
            </a:r>
            <a:r>
              <a:rPr lang="it-IT" b="1" dirty="0">
                <a:latin typeface="Times New Roman"/>
                <a:cs typeface="Times New Roman"/>
              </a:rPr>
              <a:t>kapasitor </a:t>
            </a:r>
            <a:r>
              <a:rPr lang="it-IT" dirty="0">
                <a:latin typeface="Times New Roman"/>
                <a:cs typeface="Times New Roman"/>
              </a:rPr>
              <a:t>yang</a:t>
            </a:r>
            <a:br>
              <a:rPr lang="id-ID" dirty="0">
                <a:latin typeface="Times New Roman"/>
                <a:cs typeface="Times New Roman"/>
              </a:rPr>
            </a:br>
            <a:r>
              <a:rPr lang="it-IT" dirty="0">
                <a:latin typeface="Times New Roman"/>
                <a:cs typeface="Times New Roman"/>
              </a:rPr>
              <a:t>di-tapped di</a:t>
            </a:r>
            <a:r>
              <a:rPr lang="it-IT" spc="-80" dirty="0">
                <a:latin typeface="Times New Roman"/>
                <a:cs typeface="Times New Roman"/>
              </a:rPr>
              <a:t> </a:t>
            </a:r>
            <a:r>
              <a:rPr lang="it-IT" dirty="0">
                <a:latin typeface="Times New Roman"/>
                <a:cs typeface="Times New Roman"/>
              </a:rPr>
              <a:t>tengah</a:t>
            </a:r>
            <a:r>
              <a:rPr lang="id-ID" dirty="0">
                <a:latin typeface="Times New Roman"/>
                <a:cs typeface="Times New Roman"/>
              </a:rPr>
              <a:t>.</a:t>
            </a:r>
          </a:p>
          <a:p>
            <a:endParaRPr lang="id-ID" dirty="0">
              <a:latin typeface="Times New Roman"/>
              <a:cs typeface="Times New Roman"/>
            </a:endParaRPr>
          </a:p>
          <a:p>
            <a:r>
              <a:rPr lang="fi-FI" dirty="0">
                <a:latin typeface="Times New Roman"/>
                <a:cs typeface="Times New Roman"/>
              </a:rPr>
              <a:t>Rangkaian ekivalen</a:t>
            </a:r>
            <a:r>
              <a:rPr lang="fi-FI" spc="-280" dirty="0">
                <a:latin typeface="Times New Roman"/>
                <a:cs typeface="Times New Roman"/>
              </a:rPr>
              <a:t> </a:t>
            </a:r>
            <a:r>
              <a:rPr lang="fi-FI" dirty="0">
                <a:latin typeface="Times New Roman"/>
                <a:cs typeface="Times New Roman"/>
              </a:rPr>
              <a:t>untuk</a:t>
            </a:r>
            <a:br>
              <a:rPr lang="id-ID" dirty="0">
                <a:latin typeface="Times New Roman"/>
                <a:cs typeface="Times New Roman"/>
              </a:rPr>
            </a:br>
            <a:r>
              <a:rPr lang="fi-FI" spc="-10" dirty="0">
                <a:latin typeface="Times New Roman"/>
                <a:cs typeface="Times New Roman"/>
              </a:rPr>
              <a:t>mencari </a:t>
            </a:r>
            <a:r>
              <a:rPr lang="fi-FI" dirty="0">
                <a:latin typeface="Times New Roman"/>
                <a:cs typeface="Times New Roman"/>
              </a:rPr>
              <a:t>Q</a:t>
            </a:r>
            <a:endParaRPr lang="id-ID" dirty="0">
              <a:latin typeface="Times New Roman"/>
              <a:cs typeface="Times New Roman"/>
            </a:endParaRPr>
          </a:p>
          <a:p>
            <a:pPr marL="0" indent="0">
              <a:buNone/>
            </a:pPr>
            <a:endParaRPr lang="id-ID" dirty="0">
              <a:latin typeface="Times New Roman"/>
              <a:cs typeface="Times New Roman"/>
            </a:endParaRPr>
          </a:p>
          <a:p>
            <a:r>
              <a:rPr lang="id-ID" b="1" spc="-10" dirty="0">
                <a:latin typeface="Times New Roman"/>
                <a:cs typeface="Times New Roman"/>
              </a:rPr>
              <a:t>           </a:t>
            </a:r>
            <a:r>
              <a:rPr lang="en-US" b="1" spc="-10" dirty="0">
                <a:latin typeface="Times New Roman"/>
                <a:cs typeface="Times New Roman"/>
              </a:rPr>
              <a:t>Rs’</a:t>
            </a:r>
            <a:r>
              <a:rPr lang="en-US" b="1" spc="-340" dirty="0">
                <a:latin typeface="Times New Roman"/>
                <a:cs typeface="Times New Roman"/>
              </a:rPr>
              <a:t> </a:t>
            </a:r>
            <a:r>
              <a:rPr lang="en-US" b="1" dirty="0">
                <a:latin typeface="Times New Roman"/>
                <a:cs typeface="Times New Roman"/>
              </a:rPr>
              <a:t>=</a:t>
            </a:r>
            <a:r>
              <a:rPr lang="en-US" b="1" spc="-30" dirty="0">
                <a:latin typeface="Times New Roman"/>
                <a:cs typeface="Times New Roman"/>
              </a:rPr>
              <a:t> </a:t>
            </a:r>
            <a:r>
              <a:rPr lang="en-US" b="1" spc="-10" dirty="0">
                <a:latin typeface="Times New Roman"/>
                <a:cs typeface="Times New Roman"/>
              </a:rPr>
              <a:t>RL</a:t>
            </a:r>
            <a:r>
              <a:rPr lang="en-US" b="1" spc="-10" dirty="0">
                <a:latin typeface="Wingdings"/>
                <a:cs typeface="Wingdings"/>
              </a:rPr>
              <a:t></a:t>
            </a:r>
            <a:br>
              <a:rPr lang="id-ID" dirty="0">
                <a:latin typeface="Wingdings"/>
                <a:cs typeface="Wingdings"/>
              </a:rPr>
            </a:br>
            <a:r>
              <a:rPr lang="en-US" b="1" spc="-10" dirty="0">
                <a:latin typeface="Times New Roman"/>
                <a:cs typeface="Times New Roman"/>
              </a:rPr>
              <a:t>transfer </a:t>
            </a:r>
            <a:r>
              <a:rPr lang="en-US" b="1" dirty="0" err="1">
                <a:latin typeface="Times New Roman"/>
                <a:cs typeface="Times New Roman"/>
              </a:rPr>
              <a:t>daya</a:t>
            </a:r>
            <a:r>
              <a:rPr lang="en-US" b="1" spc="-200" dirty="0">
                <a:latin typeface="Times New Roman"/>
                <a:cs typeface="Times New Roman"/>
              </a:rPr>
              <a:t> </a:t>
            </a:r>
            <a:r>
              <a:rPr lang="en-US" b="1" dirty="0">
                <a:latin typeface="Times New Roman"/>
                <a:cs typeface="Times New Roman"/>
              </a:rPr>
              <a:t>maximum</a:t>
            </a:r>
            <a:endParaRPr lang="en-US" dirty="0">
              <a:latin typeface="Times New Roman"/>
              <a:cs typeface="Times New Roman"/>
            </a:endParaRPr>
          </a:p>
          <a:p>
            <a:endParaRPr lang="it-IT" dirty="0">
              <a:latin typeface="Times New Roman"/>
              <a:cs typeface="Times New Roman"/>
            </a:endParaRPr>
          </a:p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312346"/>
              </p:ext>
            </p:extLst>
          </p:nvPr>
        </p:nvGraphicFramePr>
        <p:xfrm>
          <a:off x="5844136" y="1844824"/>
          <a:ext cx="2922240" cy="1298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01366" imgH="1155395" progId="Visio.Drawing.11">
                  <p:embed/>
                </p:oleObj>
              </mc:Choice>
              <mc:Fallback>
                <p:oleObj name="Visio" r:id="rId2" imgW="2601366" imgH="11553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4136" y="1844824"/>
                        <a:ext cx="2922240" cy="1298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8709224" y="2348881"/>
            <a:ext cx="1419225" cy="331787"/>
            <a:chOff x="4560" y="1632"/>
            <a:chExt cx="894" cy="331787"/>
          </a:xfrm>
        </p:grpSpPr>
        <p:graphicFrame>
          <p:nvGraphicFramePr>
            <p:cNvPr id="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24724202"/>
                </p:ext>
              </p:extLst>
            </p:nvPr>
          </p:nvGraphicFramePr>
          <p:xfrm>
            <a:off x="4878" y="1632"/>
            <a:ext cx="576" cy="3317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583947" imgH="203112" progId="Equation.3">
                    <p:embed/>
                  </p:oleObj>
                </mc:Choice>
                <mc:Fallback>
                  <p:oleObj name="Equation" r:id="rId4" imgW="583947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8" y="1632"/>
                          <a:ext cx="576" cy="3317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4560" y="14564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155684"/>
              </p:ext>
            </p:extLst>
          </p:nvPr>
        </p:nvGraphicFramePr>
        <p:xfrm>
          <a:off x="8816280" y="4077073"/>
          <a:ext cx="16002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Equation 3.0" r:id="rId6" imgW="965200" imgH="444500" progId="Equation.3">
                  <p:embed/>
                </p:oleObj>
              </mc:Choice>
              <mc:Fallback>
                <p:oleObj name="Microsoft Equation 3.0" r:id="rId6" imgW="9652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6280" y="4077073"/>
                        <a:ext cx="1600200" cy="815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3337156"/>
              </p:ext>
            </p:extLst>
          </p:nvPr>
        </p:nvGraphicFramePr>
        <p:xfrm>
          <a:off x="7030046" y="5502747"/>
          <a:ext cx="1946275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06360" imgH="533160" progId="Equation.3">
                  <p:embed/>
                </p:oleObj>
              </mc:Choice>
              <mc:Fallback>
                <p:oleObj name="Equation" r:id="rId8" imgW="120636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0046" y="5502747"/>
                        <a:ext cx="1946275" cy="855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8981256" y="5751984"/>
            <a:ext cx="1219200" cy="323850"/>
            <a:chOff x="3984" y="3648"/>
            <a:chExt cx="768" cy="204"/>
          </a:xfrm>
        </p:grpSpPr>
        <p:graphicFrame>
          <p:nvGraphicFramePr>
            <p:cNvPr id="13" name="Object 11"/>
            <p:cNvGraphicFramePr>
              <a:graphicFrameLocks noChangeAspect="1"/>
            </p:cNvGraphicFramePr>
            <p:nvPr/>
          </p:nvGraphicFramePr>
          <p:xfrm>
            <a:off x="4224" y="3648"/>
            <a:ext cx="528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571252" imgH="215806" progId="Equation.3">
                    <p:embed/>
                  </p:oleObj>
                </mc:Choice>
                <mc:Fallback>
                  <p:oleObj name="Equation" r:id="rId10" imgW="571252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3648"/>
                          <a:ext cx="528" cy="2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3984" y="374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1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261029"/>
              </p:ext>
            </p:extLst>
          </p:nvPr>
        </p:nvGraphicFramePr>
        <p:xfrm>
          <a:off x="5914480" y="3429000"/>
          <a:ext cx="2917825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31976" imgH="764743" progId="Visio.Drawing.11">
                  <p:embed/>
                </p:oleObj>
              </mc:Choice>
              <mc:Fallback>
                <p:oleObj name="Visio" r:id="rId12" imgW="1331976" imgH="7647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4480" y="3429000"/>
                        <a:ext cx="2917825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562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>
                <a:latin typeface="Times New Roman" pitchFamily="18" charset="0"/>
                <a:cs typeface="Times New Roman" pitchFamily="18" charset="0"/>
              </a:rPr>
              <a:t>TRANSFORMATOR IMPEDAN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pc="-30" dirty="0">
                <a:latin typeface="Times New Roman"/>
                <a:cs typeface="Times New Roman"/>
              </a:rPr>
              <a:t>Transformasi </a:t>
            </a:r>
            <a:r>
              <a:rPr lang="id-ID" spc="-10" dirty="0">
                <a:latin typeface="Times New Roman"/>
                <a:cs typeface="Times New Roman"/>
              </a:rPr>
              <a:t>Impedansi</a:t>
            </a:r>
            <a:br>
              <a:rPr lang="id-ID" spc="-10" dirty="0">
                <a:latin typeface="Times New Roman"/>
                <a:cs typeface="Times New Roman"/>
              </a:rPr>
            </a:br>
            <a:r>
              <a:rPr lang="id-ID" dirty="0">
                <a:latin typeface="Times New Roman"/>
                <a:cs typeface="Times New Roman"/>
              </a:rPr>
              <a:t>dengan </a:t>
            </a:r>
            <a:r>
              <a:rPr lang="id-ID" b="1" spc="-10" dirty="0">
                <a:latin typeface="Times New Roman"/>
                <a:cs typeface="Times New Roman"/>
              </a:rPr>
              <a:t>Induktor </a:t>
            </a:r>
            <a:r>
              <a:rPr lang="id-ID" spc="-10" dirty="0">
                <a:latin typeface="Times New Roman"/>
                <a:cs typeface="Times New Roman"/>
              </a:rPr>
              <a:t>yang</a:t>
            </a:r>
            <a:br>
              <a:rPr lang="id-ID" spc="-10" dirty="0">
                <a:latin typeface="Times New Roman"/>
                <a:cs typeface="Times New Roman"/>
              </a:rPr>
            </a:br>
            <a:r>
              <a:rPr lang="id-ID" spc="-10" dirty="0">
                <a:latin typeface="Times New Roman"/>
                <a:cs typeface="Times New Roman"/>
              </a:rPr>
              <a:t>di-tapped</a:t>
            </a:r>
          </a:p>
          <a:p>
            <a:endParaRPr lang="id-ID" spc="-10" dirty="0">
              <a:latin typeface="Times New Roman"/>
              <a:cs typeface="Times New Roman"/>
            </a:endParaRPr>
          </a:p>
          <a:p>
            <a:r>
              <a:rPr lang="id-ID" spc="-10" dirty="0">
                <a:latin typeface="Times New Roman"/>
                <a:cs typeface="Times New Roman"/>
              </a:rPr>
              <a:t>Rangkaian</a:t>
            </a:r>
            <a:r>
              <a:rPr lang="id-ID" spc="-80" dirty="0">
                <a:latin typeface="Times New Roman"/>
                <a:cs typeface="Times New Roman"/>
              </a:rPr>
              <a:t> </a:t>
            </a:r>
            <a:r>
              <a:rPr lang="id-ID" spc="-10" dirty="0">
                <a:latin typeface="Times New Roman"/>
                <a:cs typeface="Times New Roman"/>
              </a:rPr>
              <a:t>ekivalennya</a:t>
            </a:r>
            <a:endParaRPr lang="id-ID" dirty="0">
              <a:latin typeface="Times New Roman"/>
              <a:cs typeface="Times New Roman"/>
            </a:endParaRPr>
          </a:p>
          <a:p>
            <a:pPr marL="0" indent="0">
              <a:buNone/>
            </a:pPr>
            <a:endParaRPr lang="id-ID" dirty="0">
              <a:latin typeface="Times New Roman"/>
              <a:cs typeface="Times New Roman"/>
            </a:endParaRPr>
          </a:p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65867348"/>
              </p:ext>
            </p:extLst>
          </p:nvPr>
        </p:nvGraphicFramePr>
        <p:xfrm>
          <a:off x="6023992" y="1700808"/>
          <a:ext cx="3384376" cy="1829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60701" imgH="1439062" progId="Visio.Drawing.11">
                  <p:embed/>
                </p:oleObj>
              </mc:Choice>
              <mc:Fallback>
                <p:oleObj name="Visio" r:id="rId2" imgW="2660701" imgH="143906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3992" y="1700808"/>
                        <a:ext cx="3384376" cy="1829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808723676"/>
              </p:ext>
            </p:extLst>
          </p:nvPr>
        </p:nvGraphicFramePr>
        <p:xfrm>
          <a:off x="6023993" y="3645025"/>
          <a:ext cx="2654561" cy="2025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75968" imgH="1019658" progId="Visio.Drawing.11">
                  <p:embed/>
                </p:oleObj>
              </mc:Choice>
              <mc:Fallback>
                <p:oleObj name="Visio" r:id="rId4" imgW="1775968" imgH="1019658" progId="Visio.Drawing.11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3993" y="3645025"/>
                        <a:ext cx="2654561" cy="2025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049585"/>
              </p:ext>
            </p:extLst>
          </p:nvPr>
        </p:nvGraphicFramePr>
        <p:xfrm>
          <a:off x="8616280" y="3717032"/>
          <a:ext cx="176207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Equation 3.0" r:id="rId6" imgW="1155700" imgH="711200" progId="Equation.3">
                  <p:embed/>
                </p:oleObj>
              </mc:Choice>
              <mc:Fallback>
                <p:oleObj name="Microsoft Equation 3.0" r:id="rId6" imgW="11557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6280" y="3717032"/>
                        <a:ext cx="1762078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06085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4000" dirty="0">
                <a:latin typeface="Times New Roman"/>
                <a:cs typeface="Times New Roman"/>
              </a:rPr>
              <a:t>Contoh</a:t>
            </a:r>
            <a:r>
              <a:rPr lang="id-ID" sz="4000" spc="-80" dirty="0">
                <a:latin typeface="Times New Roman"/>
                <a:cs typeface="Times New Roman"/>
              </a:rPr>
              <a:t> </a:t>
            </a:r>
            <a:r>
              <a:rPr lang="id-ID" sz="4000" dirty="0">
                <a:latin typeface="Times New Roman"/>
                <a:cs typeface="Times New Roman"/>
              </a:rPr>
              <a:t>Soal</a:t>
            </a:r>
            <a:endParaRPr lang="id-ID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id-ID" dirty="0">
                <a:latin typeface="Times New Roman" pitchFamily="18" charset="0"/>
                <a:cs typeface="Times New Roman" pitchFamily="18" charset="0"/>
              </a:rPr>
              <a:t>Rancang suatu Resonator dengan spesifikasi</a:t>
            </a:r>
            <a:br>
              <a:rPr lang="id-ID" dirty="0">
                <a:latin typeface="Times New Roman" pitchFamily="18" charset="0"/>
                <a:cs typeface="Times New Roman" pitchFamily="18" charset="0"/>
              </a:rPr>
            </a:br>
            <a:r>
              <a:rPr lang="id-ID" dirty="0">
                <a:latin typeface="Times New Roman" pitchFamily="18" charset="0"/>
                <a:cs typeface="Times New Roman" pitchFamily="18" charset="0"/>
              </a:rPr>
              <a:t>sbb:</a:t>
            </a:r>
            <a:br>
              <a:rPr lang="id-ID" dirty="0">
                <a:latin typeface="Times New Roman" pitchFamily="18" charset="0"/>
                <a:cs typeface="Times New Roman" pitchFamily="18" charset="0"/>
              </a:rPr>
            </a:br>
            <a:r>
              <a:rPr lang="id-ID" dirty="0">
                <a:latin typeface="Times New Roman" pitchFamily="18" charset="0"/>
                <a:cs typeface="Times New Roman" pitchFamily="18" charset="0"/>
              </a:rPr>
              <a:t>Q = 20 pada fc = 100 MHz  </a:t>
            </a:r>
            <a:br>
              <a:rPr lang="id-ID" dirty="0">
                <a:latin typeface="Times New Roman" pitchFamily="18" charset="0"/>
                <a:cs typeface="Times New Roman" pitchFamily="18" charset="0"/>
              </a:rPr>
            </a:br>
            <a:r>
              <a:rPr lang="id-ID" dirty="0">
                <a:latin typeface="Times New Roman" pitchFamily="18" charset="0"/>
                <a:cs typeface="Times New Roman" pitchFamily="18" charset="0"/>
              </a:rPr>
              <a:t>Rs = 50 ohm , RL = 2000 ohm</a:t>
            </a:r>
            <a:br>
              <a:rPr lang="id-ID" dirty="0">
                <a:latin typeface="Times New Roman" pitchFamily="18" charset="0"/>
                <a:cs typeface="Times New Roman" pitchFamily="18" charset="0"/>
              </a:rPr>
            </a:br>
            <a:r>
              <a:rPr lang="id-ID" dirty="0">
                <a:latin typeface="Times New Roman" pitchFamily="18" charset="0"/>
                <a:cs typeface="Times New Roman" pitchFamily="18" charset="0"/>
              </a:rPr>
              <a:t>Gunakan rangkaian transformasi impedansi C  tapped dengan asumsi QL = 100 pada 100 MHz</a:t>
            </a:r>
          </a:p>
          <a:p>
            <a:endParaRPr lang="id-ID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50942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560" y="2780928"/>
            <a:ext cx="7886700" cy="935990"/>
          </a:xfrm>
        </p:spPr>
        <p:txBody>
          <a:bodyPr>
            <a:noAutofit/>
          </a:bodyPr>
          <a:lstStyle/>
          <a:p>
            <a:pPr algn="ctr"/>
            <a:r>
              <a:rPr lang="id-ID" dirty="0">
                <a:latin typeface="Times New Roman"/>
                <a:cs typeface="Times New Roman"/>
              </a:rPr>
              <a:t>Rangkaian Resonator paralel ganda </a:t>
            </a:r>
            <a:r>
              <a:rPr lang="id-ID" spc="-40" dirty="0">
                <a:latin typeface="Times New Roman"/>
                <a:cs typeface="Times New Roman"/>
              </a:rPr>
              <a:t>Tujuan:</a:t>
            </a:r>
            <a:r>
              <a:rPr lang="id-ID" dirty="0">
                <a:latin typeface="Times New Roman"/>
                <a:cs typeface="Times New Roman"/>
              </a:rPr>
              <a:t>Untuk memperbaiki shape</a:t>
            </a:r>
            <a:r>
              <a:rPr lang="id-ID" spc="-200" dirty="0">
                <a:latin typeface="Times New Roman"/>
                <a:cs typeface="Times New Roman"/>
              </a:rPr>
              <a:t> </a:t>
            </a:r>
            <a:r>
              <a:rPr lang="id-ID" dirty="0">
                <a:latin typeface="Times New Roman"/>
                <a:cs typeface="Times New Roman"/>
              </a:rPr>
              <a:t>faktor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14642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560" y="764704"/>
            <a:ext cx="8208912" cy="935990"/>
          </a:xfrm>
        </p:spPr>
        <p:txBody>
          <a:bodyPr>
            <a:normAutofit/>
          </a:bodyPr>
          <a:lstStyle/>
          <a:p>
            <a:r>
              <a:rPr lang="id-ID" sz="3600" spc="-30" dirty="0">
                <a:latin typeface="Times New Roman"/>
                <a:cs typeface="Times New Roman"/>
              </a:rPr>
              <a:t>Tujuan: </a:t>
            </a:r>
            <a:r>
              <a:rPr lang="id-ID" sz="3600" dirty="0">
                <a:latin typeface="Times New Roman"/>
                <a:cs typeface="Times New Roman"/>
              </a:rPr>
              <a:t>Untuk memperbaiki shape</a:t>
            </a:r>
            <a:r>
              <a:rPr lang="id-ID" sz="3600" spc="-160" dirty="0">
                <a:latin typeface="Times New Roman"/>
                <a:cs typeface="Times New Roman"/>
              </a:rPr>
              <a:t> </a:t>
            </a:r>
            <a:r>
              <a:rPr lang="id-ID" sz="3600" dirty="0">
                <a:latin typeface="Times New Roman"/>
                <a:cs typeface="Times New Roman"/>
              </a:rPr>
              <a:t>faktor</a:t>
            </a:r>
            <a:endParaRPr lang="id-ID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514350" indent="-514350">
                  <a:buFont typeface="+mj-lt"/>
                  <a:buAutoNum type="alphaLcPeriod"/>
                </a:pPr>
                <a:r>
                  <a:rPr lang="id-ID" dirty="0">
                    <a:solidFill>
                      <a:srgbClr val="CC00CC"/>
                    </a:solidFill>
                    <a:latin typeface="Times New Roman"/>
                    <a:cs typeface="Times New Roman"/>
                  </a:rPr>
                  <a:t>Hubungan seri dikopling</a:t>
                </a:r>
                <a:r>
                  <a:rPr lang="id-ID" spc="-150" dirty="0">
                    <a:solidFill>
                      <a:srgbClr val="CC00CC"/>
                    </a:solidFill>
                    <a:latin typeface="Times New Roman"/>
                    <a:cs typeface="Times New Roman"/>
                  </a:rPr>
                  <a:t> </a:t>
                </a:r>
                <a:r>
                  <a:rPr lang="id-ID" dirty="0">
                    <a:solidFill>
                      <a:srgbClr val="CC00CC"/>
                    </a:solidFill>
                    <a:latin typeface="Times New Roman"/>
                    <a:cs typeface="Times New Roman"/>
                  </a:rPr>
                  <a:t>kapasitor</a:t>
                </a:r>
              </a:p>
              <a:p>
                <a:pPr marL="514350" indent="-514350">
                  <a:buFont typeface="+mj-lt"/>
                  <a:buAutoNum type="alphaLcPeriod"/>
                </a:pPr>
                <a:endParaRPr lang="id-ID" dirty="0">
                  <a:latin typeface="Times New Roman"/>
                  <a:cs typeface="Times New Roman"/>
                </a:endParaRPr>
              </a:p>
              <a:p>
                <a:pPr marL="514350" indent="-514350">
                  <a:buFont typeface="+mj-lt"/>
                  <a:buAutoNum type="alphaLcPeriod"/>
                </a:pPr>
                <a:endParaRPr lang="id-ID" dirty="0">
                  <a:latin typeface="Times New Roman"/>
                  <a:cs typeface="Times New Roman"/>
                </a:endParaRPr>
              </a:p>
              <a:p>
                <a:pPr marL="514350" indent="-514350">
                  <a:buFont typeface="+mj-lt"/>
                  <a:buAutoNum type="alphaLcPeriod"/>
                </a:pPr>
                <a:endParaRPr lang="id-ID" dirty="0">
                  <a:latin typeface="Times New Roman"/>
                  <a:cs typeface="Times New Roman"/>
                </a:endParaRPr>
              </a:p>
              <a:p>
                <a:pPr marL="514350" indent="-514350">
                  <a:buFont typeface="+mj-lt"/>
                  <a:buAutoNum type="alphaLcPeriod"/>
                </a:pPr>
                <a:endParaRPr lang="id-ID" dirty="0">
                  <a:latin typeface="Times New Roman"/>
                  <a:cs typeface="Times New Roman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id-ID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id-ID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id-ID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b="0" i="1" smtClean="0">
                            <a:latin typeface="Cambria Math"/>
                          </a:rPr>
                          <m:t>𝐶</m:t>
                        </m:r>
                      </m:num>
                      <m:den>
                        <m:sSub>
                          <m:sSubPr>
                            <m:ctrlPr>
                              <a:rPr lang="id-ID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b="0" i="1" smtClean="0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id-ID" b="0" i="1" smtClean="0">
                                <a:latin typeface="Cambria Math"/>
                              </a:rPr>
                              <m:t>𝑎</m:t>
                            </m:r>
                          </m:sub>
                        </m:sSub>
                      </m:den>
                    </m:f>
                  </m:oMath>
                </a14:m>
                <a:r>
                  <a:rPr lang="id-ID" dirty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id-ID" i="1" smtClean="0">
                        <a:latin typeface="Cambria Math"/>
                        <a:ea typeface="Cambria Math"/>
                      </a:rPr>
                      <m:t>≈</m:t>
                    </m:r>
                    <m:sSub>
                      <m:sSubPr>
                        <m:ctrlPr>
                          <a:rPr lang="id-ID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𝑄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𝑎𝑤𝑎𝑙</m:t>
                        </m:r>
                      </m:sub>
                    </m:sSub>
                    <m:r>
                      <a:rPr lang="id-ID" i="1" smtClean="0">
                        <a:latin typeface="Cambria Math"/>
                        <a:ea typeface="Cambria Math"/>
                      </a:rPr>
                      <m:t>≈</m:t>
                    </m:r>
                    <m:sSub>
                      <m:sSubPr>
                        <m:ctrlPr>
                          <a:rPr lang="id-ID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𝑄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  <a:ea typeface="Cambria Math"/>
                          </a:rPr>
                          <m:t>𝑠𝑖𝑛𝑔𝑙𝑒</m:t>
                        </m:r>
                      </m:sub>
                    </m:sSub>
                  </m:oMath>
                </a14:m>
                <a:endParaRPr lang="id-ID" dirty="0"/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id-ID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id-ID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id-ID" dirty="0">
                    <a:latin typeface="Times New Roman" pitchFamily="18" charset="0"/>
                    <a:cs typeface="Times New Roman" pitchFamily="18" charset="0"/>
                  </a:rPr>
                  <a:t> faktor kualitas rangkaian single resonator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43" t="-2381" b="-3361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28102737"/>
              </p:ext>
            </p:extLst>
          </p:nvPr>
        </p:nvGraphicFramePr>
        <p:xfrm>
          <a:off x="2783632" y="2276872"/>
          <a:ext cx="5760640" cy="207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76650" imgH="1196848" progId="Visio.Drawing.11">
                  <p:embed/>
                </p:oleObj>
              </mc:Choice>
              <mc:Fallback>
                <p:oleObj name="Visio" r:id="rId4" imgW="3876650" imgH="1196848" progId="Visio.Drawing.11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3632" y="2276872"/>
                        <a:ext cx="5760640" cy="2076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88269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4000" dirty="0">
                <a:latin typeface="Times New Roman"/>
                <a:cs typeface="Times New Roman"/>
              </a:rPr>
              <a:t>Respon ‘Resonator</a:t>
            </a:r>
            <a:r>
              <a:rPr lang="id-ID" sz="4000" spc="-280" dirty="0">
                <a:latin typeface="Times New Roman"/>
                <a:cs typeface="Times New Roman"/>
              </a:rPr>
              <a:t> </a:t>
            </a:r>
            <a:r>
              <a:rPr lang="id-ID" sz="4000" dirty="0">
                <a:latin typeface="Times New Roman"/>
                <a:cs typeface="Times New Roman"/>
              </a:rPr>
              <a:t>ganda’</a:t>
            </a:r>
            <a:endParaRPr lang="id-ID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152650" y="1825625"/>
                <a:ext cx="7886700" cy="469971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 algn="ctr">
                  <a:buNone/>
                </a:pPr>
                <a:r>
                  <a:rPr lang="id-ID" spc="30" dirty="0">
                    <a:latin typeface="Times New Roman"/>
                    <a:cs typeface="Times New Roman"/>
                  </a:rPr>
                  <a:t>Pada </a:t>
                </a:r>
                <a:r>
                  <a:rPr lang="id-ID" spc="20" dirty="0">
                    <a:latin typeface="Times New Roman"/>
                    <a:cs typeface="Times New Roman"/>
                  </a:rPr>
                  <a:t>kondisi </a:t>
                </a:r>
                <a:r>
                  <a:rPr lang="id-ID" spc="-40" dirty="0">
                    <a:latin typeface="Times New Roman"/>
                    <a:cs typeface="Times New Roman"/>
                  </a:rPr>
                  <a:t>critical </a:t>
                </a:r>
                <a:r>
                  <a:rPr lang="id-ID" spc="-500" dirty="0">
                    <a:latin typeface="Times New Roman"/>
                    <a:cs typeface="Times New Roman"/>
                  </a:rPr>
                  <a:t> </a:t>
                </a:r>
                <a:r>
                  <a:rPr lang="id-ID" spc="20" dirty="0">
                    <a:latin typeface="Times New Roman"/>
                    <a:cs typeface="Times New Roman"/>
                  </a:rPr>
                  <a:t>coupling  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d-ID" i="1" spc="20">
                              <a:latin typeface="Cambria Math" panose="02040503050406030204" pitchFamily="18" charset="0"/>
                              <a:cs typeface="Times New Roman"/>
                            </a:rPr>
                          </m:ctrlPr>
                        </m:sSubPr>
                        <m:e>
                          <m:r>
                            <a:rPr lang="id-ID" i="1" spc="20">
                              <a:latin typeface="Cambria Math"/>
                              <a:cs typeface="Times New Roman"/>
                            </a:rPr>
                            <m:t>𝑄</m:t>
                          </m:r>
                        </m:e>
                        <m:sub>
                          <m:r>
                            <a:rPr lang="id-ID" i="1" spc="20">
                              <a:latin typeface="Cambria Math"/>
                              <a:cs typeface="Times New Roman"/>
                            </a:rPr>
                            <m:t>𝑟</m:t>
                          </m:r>
                        </m:sub>
                      </m:sSub>
                      <m:r>
                        <a:rPr lang="id-ID" i="1" spc="20">
                          <a:latin typeface="Cambria Math"/>
                          <a:cs typeface="Times New Roman"/>
                        </a:rPr>
                        <m:t>=0,707</m:t>
                      </m:r>
                      <m:r>
                        <a:rPr lang="id-ID" i="1" spc="20">
                          <a:latin typeface="Cambria Math"/>
                          <a:ea typeface="Cambria Math"/>
                          <a:cs typeface="Times New Roman"/>
                        </a:rPr>
                        <m:t>×</m:t>
                      </m:r>
                      <m:sSub>
                        <m:sSubPr>
                          <m:ctrlPr>
                            <a:rPr lang="id-ID" i="1" spc="20">
                              <a:latin typeface="Cambria Math" panose="02040503050406030204" pitchFamily="18" charset="0"/>
                              <a:ea typeface="Cambria Math"/>
                              <a:cs typeface="Times New Roman"/>
                            </a:rPr>
                          </m:ctrlPr>
                        </m:sSubPr>
                        <m:e>
                          <m:r>
                            <a:rPr lang="id-ID" i="1" spc="20">
                              <a:latin typeface="Cambria Math"/>
                              <a:ea typeface="Cambria Math"/>
                              <a:cs typeface="Times New Roman"/>
                            </a:rPr>
                            <m:t>𝑄</m:t>
                          </m:r>
                        </m:e>
                        <m:sub>
                          <m:r>
                            <a:rPr lang="id-ID" i="1" spc="20">
                              <a:latin typeface="Cambria Math"/>
                              <a:ea typeface="Cambria Math"/>
                              <a:cs typeface="Times New Roman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id-ID" spc="20" dirty="0">
                  <a:latin typeface="Times New Roman"/>
                  <a:cs typeface="Times New Roman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52650" y="1825625"/>
                <a:ext cx="7886700" cy="4699719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38410550"/>
              </p:ext>
            </p:extLst>
          </p:nvPr>
        </p:nvGraphicFramePr>
        <p:xfrm>
          <a:off x="2428132" y="1700809"/>
          <a:ext cx="6980237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02053" imgH="3438287" progId="Visio.Drawing.11">
                  <p:embed/>
                </p:oleObj>
              </mc:Choice>
              <mc:Fallback>
                <p:oleObj name="Visio" r:id="rId4" imgW="6902053" imgH="3438287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132" y="1700809"/>
                        <a:ext cx="6980237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77220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135560" y="1052736"/>
                <a:ext cx="7886700" cy="5184576"/>
              </a:xfrm>
            </p:spPr>
            <p:txBody>
              <a:bodyPr/>
              <a:lstStyle/>
              <a:p>
                <a:pPr marL="514350" indent="-514350">
                  <a:buFont typeface="+mj-lt"/>
                  <a:buAutoNum type="alphaLcPeriod" startAt="2"/>
                </a:pPr>
                <a:r>
                  <a:rPr lang="sv-SE" dirty="0">
                    <a:solidFill>
                      <a:srgbClr val="CC00CC"/>
                    </a:solidFill>
                    <a:latin typeface="Times New Roman"/>
                    <a:cs typeface="Times New Roman"/>
                  </a:rPr>
                  <a:t>Hubungan seri </a:t>
                </a:r>
                <a:r>
                  <a:rPr lang="sv-SE" spc="-10" dirty="0">
                    <a:solidFill>
                      <a:srgbClr val="CC00CC"/>
                    </a:solidFill>
                    <a:latin typeface="Times New Roman"/>
                    <a:cs typeface="Times New Roman"/>
                  </a:rPr>
                  <a:t>dikopling</a:t>
                </a:r>
                <a:r>
                  <a:rPr lang="sv-SE" spc="-150" dirty="0">
                    <a:solidFill>
                      <a:srgbClr val="CC00CC"/>
                    </a:solidFill>
                    <a:latin typeface="Times New Roman"/>
                    <a:cs typeface="Times New Roman"/>
                  </a:rPr>
                  <a:t> </a:t>
                </a:r>
                <a:r>
                  <a:rPr lang="sv-SE" spc="-10" dirty="0">
                    <a:solidFill>
                      <a:srgbClr val="CC00CC"/>
                    </a:solidFill>
                    <a:latin typeface="Times New Roman"/>
                    <a:cs typeface="Times New Roman"/>
                  </a:rPr>
                  <a:t>Induktor</a:t>
                </a:r>
                <a:endParaRPr lang="id-ID" spc="-10" dirty="0">
                  <a:solidFill>
                    <a:srgbClr val="CC00CC"/>
                  </a:solidFill>
                  <a:latin typeface="Times New Roman"/>
                  <a:cs typeface="Times New Roman"/>
                </a:endParaRPr>
              </a:p>
              <a:p>
                <a:pPr marL="514350" indent="-514350">
                  <a:buFont typeface="+mj-lt"/>
                  <a:buAutoNum type="alphaLcPeriod" startAt="2"/>
                </a:pPr>
                <a:endParaRPr lang="id-ID" spc="-10" dirty="0">
                  <a:solidFill>
                    <a:srgbClr val="CC00CC"/>
                  </a:solidFill>
                  <a:latin typeface="Times New Roman"/>
                  <a:cs typeface="Times New Roman"/>
                </a:endParaRPr>
              </a:p>
              <a:p>
                <a:pPr marL="514350" indent="-514350">
                  <a:buFont typeface="+mj-lt"/>
                  <a:buAutoNum type="alphaLcPeriod" startAt="2"/>
                </a:pPr>
                <a:endParaRPr lang="id-ID" spc="-10" dirty="0">
                  <a:solidFill>
                    <a:srgbClr val="CC00CC"/>
                  </a:solidFill>
                  <a:latin typeface="Times New Roman"/>
                  <a:cs typeface="Times New Roman"/>
                </a:endParaRPr>
              </a:p>
              <a:p>
                <a:pPr marL="514350" indent="-514350">
                  <a:buFont typeface="+mj-lt"/>
                  <a:buAutoNum type="alphaLcPeriod" startAt="2"/>
                </a:pPr>
                <a:endParaRPr lang="id-ID" spc="-10" dirty="0">
                  <a:solidFill>
                    <a:srgbClr val="CC00CC"/>
                  </a:solidFill>
                  <a:latin typeface="Times New Roman"/>
                  <a:cs typeface="Times New Roman"/>
                </a:endParaRPr>
              </a:p>
              <a:p>
                <a:pPr marL="514350" indent="-514350">
                  <a:buFont typeface="+mj-lt"/>
                  <a:buAutoNum type="alphaLcPeriod" startAt="2"/>
                </a:pPr>
                <a:endParaRPr lang="id-ID" spc="-10" dirty="0">
                  <a:solidFill>
                    <a:srgbClr val="CC00CC"/>
                  </a:solidFill>
                  <a:latin typeface="Times New Roman"/>
                  <a:cs typeface="Times New Roman"/>
                </a:endParaRPr>
              </a:p>
              <a:p>
                <a:pPr marL="0" indent="0">
                  <a:buNone/>
                </a:pPr>
                <a:endParaRPr lang="id-ID" i="1" spc="-10" dirty="0">
                  <a:latin typeface="Cambria Math"/>
                  <a:cs typeface="Times New Roman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id-ID" spc="-10" dirty="0">
                    <a:cs typeface="Times New Roman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i="1" spc="-10">
                            <a:latin typeface="Cambria Math" panose="02040503050406030204" pitchFamily="18" charset="0"/>
                            <a:cs typeface="Times New Roman"/>
                          </a:rPr>
                        </m:ctrlPr>
                      </m:sSubPr>
                      <m:e>
                        <m:r>
                          <a:rPr lang="id-ID" i="1" spc="-10">
                            <a:latin typeface="Cambria Math"/>
                            <a:cs typeface="Times New Roman"/>
                          </a:rPr>
                          <m:t>𝐿</m:t>
                        </m:r>
                      </m:e>
                      <m:sub>
                        <m:r>
                          <a:rPr lang="id-ID" i="1" spc="-10">
                            <a:latin typeface="Cambria Math"/>
                            <a:cs typeface="Times New Roman"/>
                          </a:rPr>
                          <m:t>12</m:t>
                        </m:r>
                      </m:sub>
                    </m:sSub>
                    <m:r>
                      <a:rPr lang="id-ID" i="1" spc="-10">
                        <a:latin typeface="Cambria Math"/>
                        <a:cs typeface="Times New Roman"/>
                      </a:rPr>
                      <m:t>=</m:t>
                    </m:r>
                    <m:sSub>
                      <m:sSubPr>
                        <m:ctrlPr>
                          <a:rPr lang="id-ID" i="1" spc="-10">
                            <a:latin typeface="Cambria Math" panose="02040503050406030204" pitchFamily="18" charset="0"/>
                            <a:cs typeface="Times New Roman"/>
                          </a:rPr>
                        </m:ctrlPr>
                      </m:sSubPr>
                      <m:e>
                        <m:r>
                          <a:rPr lang="id-ID" i="1" spc="-10">
                            <a:latin typeface="Cambria Math"/>
                            <a:cs typeface="Times New Roman"/>
                          </a:rPr>
                          <m:t>𝑄</m:t>
                        </m:r>
                      </m:e>
                      <m:sub>
                        <m:r>
                          <a:rPr lang="id-ID" i="1" spc="-10">
                            <a:latin typeface="Cambria Math"/>
                            <a:cs typeface="Times New Roman"/>
                          </a:rPr>
                          <m:t>𝑎</m:t>
                        </m:r>
                      </m:sub>
                    </m:sSub>
                    <m:r>
                      <a:rPr lang="id-ID" i="1" spc="-10">
                        <a:latin typeface="Cambria Math"/>
                        <a:ea typeface="Cambria Math"/>
                        <a:cs typeface="Times New Roman"/>
                      </a:rPr>
                      <m:t>×</m:t>
                    </m:r>
                    <m:r>
                      <a:rPr lang="id-ID" i="1" spc="-10">
                        <a:latin typeface="Cambria Math"/>
                        <a:ea typeface="Cambria Math"/>
                        <a:cs typeface="Times New Roman"/>
                      </a:rPr>
                      <m:t>𝐿</m:t>
                    </m:r>
                  </m:oMath>
                </a14:m>
                <a:r>
                  <a:rPr lang="id-ID" spc="-10" dirty="0">
                    <a:solidFill>
                      <a:srgbClr val="CC00CC"/>
                    </a:solidFill>
                    <a:latin typeface="Times New Roman"/>
                    <a:cs typeface="Times New Roman"/>
                  </a:rPr>
                  <a:t>	</a:t>
                </a:r>
                <a:r>
                  <a:rPr lang="id-ID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id-ID" i="1"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id-ID" i="1">
                        <a:latin typeface="Cambria Math"/>
                        <a:ea typeface="Cambria Math"/>
                      </a:rPr>
                      <m:t>≈</m:t>
                    </m:r>
                    <m:sSub>
                      <m:sSubPr>
                        <m:ctrlPr>
                          <a:rPr lang="id-ID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/>
                            <a:ea typeface="Cambria Math"/>
                          </a:rPr>
                          <m:t>𝑄</m:t>
                        </m:r>
                      </m:e>
                      <m:sub>
                        <m:r>
                          <a:rPr lang="id-ID" i="1">
                            <a:latin typeface="Cambria Math"/>
                            <a:ea typeface="Cambria Math"/>
                          </a:rPr>
                          <m:t>𝑎𝑤𝑎𝑙</m:t>
                        </m:r>
                      </m:sub>
                    </m:sSub>
                    <m:r>
                      <a:rPr lang="id-ID" i="1">
                        <a:latin typeface="Cambria Math"/>
                        <a:ea typeface="Cambria Math"/>
                      </a:rPr>
                      <m:t>≈</m:t>
                    </m:r>
                    <m:sSub>
                      <m:sSubPr>
                        <m:ctrlPr>
                          <a:rPr lang="id-ID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/>
                            <a:ea typeface="Cambria Math"/>
                          </a:rPr>
                          <m:t>𝑄</m:t>
                        </m:r>
                      </m:e>
                      <m:sub>
                        <m:r>
                          <a:rPr lang="id-ID" i="1">
                            <a:latin typeface="Cambria Math"/>
                            <a:ea typeface="Cambria Math"/>
                          </a:rPr>
                          <m:t>𝑠𝑖𝑛𝑔𝑙𝑒</m:t>
                        </m:r>
                      </m:sub>
                    </m:sSub>
                  </m:oMath>
                </a14:m>
                <a:endParaRPr lang="id-ID" dirty="0">
                  <a:ea typeface="Cambria Math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id-ID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id-ID" i="1"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id-ID" i="1">
                        <a:latin typeface="Cambria Math"/>
                      </a:rPr>
                      <m:t>=</m:t>
                    </m:r>
                  </m:oMath>
                </a14:m>
                <a:r>
                  <a:rPr lang="id-ID" dirty="0">
                    <a:latin typeface="Times New Roman" pitchFamily="18" charset="0"/>
                    <a:cs typeface="Times New Roman" pitchFamily="18" charset="0"/>
                  </a:rPr>
                  <a:t> faktor kualitas rangkaian single resonator</a:t>
                </a:r>
              </a:p>
              <a:p>
                <a:pPr marL="0" indent="0">
                  <a:buNone/>
                </a:pPr>
                <a:endParaRPr lang="id-ID" spc="-10" dirty="0">
                  <a:solidFill>
                    <a:srgbClr val="CC00CC"/>
                  </a:solidFill>
                  <a:latin typeface="Times New Roman"/>
                  <a:cs typeface="Times New Roman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35560" y="1052736"/>
                <a:ext cx="7886700" cy="5184576"/>
              </a:xfrm>
              <a:blipFill>
                <a:blip r:embed="rId3"/>
                <a:stretch>
                  <a:fillRect l="-1391" t="-2118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409617"/>
              </p:ext>
            </p:extLst>
          </p:nvPr>
        </p:nvGraphicFramePr>
        <p:xfrm>
          <a:off x="2756012" y="1700808"/>
          <a:ext cx="6656164" cy="1916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17568" imgH="1089152" progId="Visio.Drawing.11">
                  <p:embed/>
                </p:oleObj>
              </mc:Choice>
              <mc:Fallback>
                <p:oleObj name="Visio" r:id="rId4" imgW="4417568" imgH="1089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6012" y="1700808"/>
                        <a:ext cx="6656164" cy="1916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873122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4000" dirty="0">
                <a:latin typeface="Times New Roman"/>
                <a:cs typeface="Times New Roman"/>
              </a:rPr>
              <a:t>Hubungan seri </a:t>
            </a:r>
            <a:r>
              <a:rPr lang="id-ID" sz="4000" spc="-10" dirty="0">
                <a:latin typeface="Times New Roman"/>
                <a:cs typeface="Times New Roman"/>
              </a:rPr>
              <a:t>dikopling</a:t>
            </a:r>
            <a:r>
              <a:rPr lang="id-ID" sz="4000" spc="-200" dirty="0">
                <a:latin typeface="Times New Roman"/>
                <a:cs typeface="Times New Roman"/>
              </a:rPr>
              <a:t> </a:t>
            </a:r>
            <a:r>
              <a:rPr lang="id-ID" sz="4000" dirty="0">
                <a:latin typeface="Times New Roman"/>
                <a:cs typeface="Times New Roman"/>
              </a:rPr>
              <a:t>aktif</a:t>
            </a:r>
            <a:endParaRPr lang="id-ID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152650" y="1825625"/>
                <a:ext cx="8047806" cy="435133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id-ID" dirty="0"/>
                  <a:t>Q1: faktor kualitas 						       resonator tunggal</a:t>
                </a:r>
              </a:p>
              <a:p>
                <a:pPr marL="0" indent="0">
                  <a:buNone/>
                </a:pPr>
                <a:r>
                  <a:rPr lang="id-ID" dirty="0"/>
                  <a:t>n: banyaknya rangkaian				       resonator kaskade</a:t>
                </a:r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:endParaRPr lang="id-ID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d-ID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b="0" i="1" smtClean="0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id-ID" b="0" i="1" smtClean="0">
                              <a:latin typeface="Cambria Math"/>
                            </a:rPr>
                            <m:t>𝑎𝑘h𝑖𝑟</m:t>
                          </m:r>
                        </m:sub>
                      </m:sSub>
                      <m:r>
                        <a:rPr lang="id-ID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b="0" i="1" smtClean="0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id-ID" b="0" i="1" smtClean="0">
                              <a:latin typeface="Cambria Math"/>
                            </a:rPr>
                            <m:t>𝑡𝑜𝑡𝑎𝑙</m:t>
                          </m:r>
                        </m:sub>
                      </m:sSub>
                      <m:r>
                        <a:rPr lang="id-ID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id-ID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d-ID" b="0" i="1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id-ID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id-ID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id-ID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d-ID" b="0" i="1" smtClean="0">
                                      <a:latin typeface="Cambria Math"/>
                                    </a:rPr>
                                    <m:t>2</m:t>
                                  </m:r>
                                </m:e>
                                <m:sup>
                                  <m:f>
                                    <m:fPr>
                                      <m:type m:val="skw"/>
                                      <m:ctrlPr>
                                        <a:rPr lang="id-ID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id-ID" b="0" i="1" smtClean="0">
                                          <a:latin typeface="Cambria Math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id-ID" b="0" i="1" smtClean="0">
                                          <a:latin typeface="Cambria Math"/>
                                        </a:rPr>
                                        <m:t>𝑛</m:t>
                                      </m:r>
                                    </m:den>
                                  </m:f>
                                </m:sup>
                              </m:sSup>
                              <m:r>
                                <a:rPr lang="id-ID" b="0" i="1" smtClean="0">
                                  <a:latin typeface="Cambria Math"/>
                                </a:rPr>
                                <m:t>−1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id-ID" dirty="0"/>
              </a:p>
              <a:p>
                <a:pPr marL="0" indent="0">
                  <a:buNone/>
                </a:pPr>
                <a:r>
                  <a:rPr lang="id-ID" dirty="0"/>
                  <a:t>					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52650" y="1825625"/>
                <a:ext cx="8047806" cy="4351338"/>
              </a:xfrm>
              <a:blipFill>
                <a:blip r:embed="rId3"/>
                <a:stretch>
                  <a:fillRect l="-1515" t="-2241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1653071"/>
              </p:ext>
            </p:extLst>
          </p:nvPr>
        </p:nvGraphicFramePr>
        <p:xfrm>
          <a:off x="5735960" y="2132856"/>
          <a:ext cx="4680520" cy="214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68090" imgH="1819859" progId="Visio.Drawing.11">
                  <p:embed/>
                </p:oleObj>
              </mc:Choice>
              <mc:Fallback>
                <p:oleObj name="Visio" r:id="rId4" imgW="3968090" imgH="1819859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960" y="2132856"/>
                        <a:ext cx="4680520" cy="214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47061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4000" dirty="0">
                <a:latin typeface="Times New Roman"/>
                <a:cs typeface="Times New Roman"/>
              </a:rPr>
              <a:t>Contoh</a:t>
            </a:r>
            <a:r>
              <a:rPr lang="id-ID" sz="4000" spc="-80" dirty="0">
                <a:latin typeface="Times New Roman"/>
                <a:cs typeface="Times New Roman"/>
              </a:rPr>
              <a:t> </a:t>
            </a:r>
            <a:r>
              <a:rPr lang="id-ID" sz="4000" dirty="0">
                <a:latin typeface="Times New Roman"/>
                <a:cs typeface="Times New Roman"/>
              </a:rPr>
              <a:t>Soal</a:t>
            </a:r>
            <a:endParaRPr lang="id-ID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152650" y="1700808"/>
                <a:ext cx="7886700" cy="4351338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id-ID" sz="2400" dirty="0">
                    <a:latin typeface="Times New Roman" pitchFamily="18" charset="0"/>
                    <a:cs typeface="Times New Roman" pitchFamily="18" charset="0"/>
                  </a:rPr>
                  <a:t>Desainlah suatu rangkaian resonator yang terdiri dari 2 buah resonator identik yang dihubungkan seri dengan kopling  induktor (diset pada kondisi critical coupling),  spesifikasinya sbb:</a:t>
                </a:r>
              </a:p>
              <a:p>
                <a:pPr marL="457200" lvl="1" indent="0" algn="just">
                  <a:buNone/>
                </a:pPr>
                <a:r>
                  <a:rPr lang="id-ID" dirty="0">
                    <a:latin typeface="Times New Roman" pitchFamily="18" charset="0"/>
                    <a:cs typeface="Times New Roman" pitchFamily="18" charset="0"/>
                  </a:rPr>
                  <a:t>fc = 75 MHz 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b="0" i="1" smtClean="0">
                            <a:latin typeface="Cambria Math"/>
                          </a:rPr>
                          <m:t>𝐵𝑊</m:t>
                        </m:r>
                      </m:e>
                      <m:sub>
                        <m:r>
                          <a:rPr lang="id-ID" b="0" i="1" smtClean="0">
                            <a:latin typeface="Cambria Math"/>
                          </a:rPr>
                          <m:t>3</m:t>
                        </m:r>
                        <m:r>
                          <a:rPr lang="id-ID" b="0" i="1" smtClean="0">
                            <a:latin typeface="Cambria Math"/>
                          </a:rPr>
                          <m:t>𝑑𝐵</m:t>
                        </m:r>
                      </m:sub>
                    </m:sSub>
                  </m:oMath>
                </a14:m>
                <a:r>
                  <a:rPr lang="id-ID" dirty="0">
                    <a:latin typeface="Times New Roman" pitchFamily="18" charset="0"/>
                    <a:cs typeface="Times New Roman" pitchFamily="18" charset="0"/>
                  </a:rPr>
                  <a:t> = 3,75 MHz ; Rs = 100 ohm</a:t>
                </a:r>
              </a:p>
              <a:p>
                <a:pPr marL="457200" lvl="1" indent="0" algn="just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id-ID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id-ID" b="0" i="1" dirty="0" smtClean="0">
                            <a:latin typeface="Cambria Math"/>
                            <a:cs typeface="Times New Roman" pitchFamily="18" charset="0"/>
                          </a:rPr>
                          <m:t>𝑅</m:t>
                        </m:r>
                      </m:e>
                      <m:sub>
                        <m:r>
                          <a:rPr lang="id-ID" b="0" i="1" dirty="0" smtClean="0">
                            <a:latin typeface="Cambria Math"/>
                            <a:cs typeface="Times New Roman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id-ID" dirty="0">
                    <a:latin typeface="Times New Roman" pitchFamily="18" charset="0"/>
                    <a:cs typeface="Times New Roman" pitchFamily="18" charset="0"/>
                  </a:rPr>
                  <a:t> = 1000 ohm ; Asumsik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id-ID" b="0" i="1" dirty="0" smtClean="0">
                            <a:latin typeface="Cambria Math"/>
                            <a:cs typeface="Times New Roman" pitchFamily="18" charset="0"/>
                          </a:rPr>
                          <m:t>𝑄</m:t>
                        </m:r>
                      </m:e>
                      <m:sub>
                        <m:r>
                          <a:rPr lang="id-ID" b="0" i="1" dirty="0" smtClean="0">
                            <a:latin typeface="Cambria Math"/>
                            <a:cs typeface="Times New Roman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id-ID" dirty="0">
                    <a:latin typeface="Times New Roman" pitchFamily="18" charset="0"/>
                    <a:cs typeface="Times New Roman" pitchFamily="18" charset="0"/>
                  </a:rPr>
                  <a:t> = 85 pada fc</a:t>
                </a:r>
              </a:p>
              <a:p>
                <a:pPr algn="just"/>
                <a:r>
                  <a:rPr lang="id-ID" sz="2400" dirty="0">
                    <a:solidFill>
                      <a:srgbClr val="CC00CC"/>
                    </a:solidFill>
                    <a:latin typeface="Times New Roman" pitchFamily="18" charset="0"/>
                    <a:cs typeface="Times New Roman" pitchFamily="18" charset="0"/>
                  </a:rPr>
                  <a:t>Terakhir gunakan transformasi impedansi C yang di tapped  (di sumber) untuk menaikkan Q!</a:t>
                </a:r>
              </a:p>
              <a:p>
                <a:pPr marL="0" indent="0" algn="just">
                  <a:buNone/>
                </a:pPr>
                <a:endParaRPr lang="id-ID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52650" y="1700808"/>
                <a:ext cx="7886700" cy="4351338"/>
              </a:xfrm>
              <a:blipFill>
                <a:blip r:embed="rId3"/>
                <a:stretch>
                  <a:fillRect l="-1159" t="-1961" r="-1236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2994569"/>
              </p:ext>
            </p:extLst>
          </p:nvPr>
        </p:nvGraphicFramePr>
        <p:xfrm>
          <a:off x="3193282" y="4648722"/>
          <a:ext cx="5639023" cy="1876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70400" imgH="1305763" progId="Visio.Drawing.11">
                  <p:embed/>
                </p:oleObj>
              </mc:Choice>
              <mc:Fallback>
                <p:oleObj name="Visio" r:id="rId4" imgW="4470400" imgH="1305763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3282" y="4648722"/>
                        <a:ext cx="5639023" cy="18766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85352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pc="-10" dirty="0">
                <a:latin typeface="Times New Roman"/>
                <a:cs typeface="Times New Roman"/>
              </a:rPr>
              <a:t>Karakteristik </a:t>
            </a:r>
            <a:r>
              <a:rPr lang="id-ID" dirty="0">
                <a:latin typeface="Times New Roman"/>
                <a:cs typeface="Times New Roman"/>
              </a:rPr>
              <a:t>Respon</a:t>
            </a:r>
            <a:r>
              <a:rPr lang="id-ID" spc="-40" dirty="0">
                <a:latin typeface="Times New Roman"/>
                <a:cs typeface="Times New Roman"/>
              </a:rPr>
              <a:t> </a:t>
            </a:r>
            <a:r>
              <a:rPr lang="id-ID" dirty="0">
                <a:latin typeface="Times New Roman"/>
                <a:cs typeface="Times New Roman"/>
              </a:rPr>
              <a:t>Ideal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4688" y="1728242"/>
            <a:ext cx="6231632" cy="4652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782788" y="1758404"/>
            <a:ext cx="1905000" cy="3048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Times New Roman" pitchFamily="18" charset="0"/>
              </a:rPr>
              <a:t>Penguatan (dB)</a:t>
            </a:r>
          </a:p>
        </p:txBody>
      </p:sp>
    </p:spTree>
    <p:extLst>
      <p:ext uri="{BB962C8B-B14F-4D97-AF65-F5344CB8AC3E}">
        <p14:creationId xmlns:p14="http://schemas.microsoft.com/office/powerpoint/2010/main" val="15204291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7568" y="1844824"/>
            <a:ext cx="7886700" cy="242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7939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650" y="476672"/>
            <a:ext cx="7886700" cy="935990"/>
          </a:xfrm>
        </p:spPr>
        <p:txBody>
          <a:bodyPr>
            <a:normAutofit/>
          </a:bodyPr>
          <a:lstStyle/>
          <a:p>
            <a:r>
              <a:rPr lang="id-ID" dirty="0">
                <a:latin typeface="Times New Roman"/>
                <a:cs typeface="Times New Roman"/>
              </a:rPr>
              <a:t>Respon Resonator</a:t>
            </a:r>
            <a:r>
              <a:rPr lang="id-ID" spc="-190" dirty="0">
                <a:latin typeface="Times New Roman"/>
                <a:cs typeface="Times New Roman"/>
              </a:rPr>
              <a:t> </a:t>
            </a:r>
            <a:r>
              <a:rPr lang="id-ID" dirty="0">
                <a:latin typeface="Times New Roman"/>
                <a:cs typeface="Times New Roman"/>
              </a:rPr>
              <a:t>“Praktis”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70" name="object 2"/>
          <p:cNvSpPr/>
          <p:nvPr/>
        </p:nvSpPr>
        <p:spPr>
          <a:xfrm>
            <a:off x="4148839" y="2110295"/>
            <a:ext cx="4262438" cy="3270668"/>
          </a:xfrm>
          <a:custGeom>
            <a:avLst/>
            <a:gdLst/>
            <a:ahLst/>
            <a:cxnLst/>
            <a:rect l="l" t="t" r="r" b="b"/>
            <a:pathLst>
              <a:path w="5683250" h="3271520">
                <a:moveTo>
                  <a:pt x="0" y="3270952"/>
                </a:moveTo>
                <a:lnTo>
                  <a:pt x="48009" y="3200991"/>
                </a:lnTo>
                <a:lnTo>
                  <a:pt x="93531" y="3127248"/>
                </a:lnTo>
                <a:lnTo>
                  <a:pt x="136317" y="3053506"/>
                </a:lnTo>
                <a:lnTo>
                  <a:pt x="179351" y="2975981"/>
                </a:lnTo>
                <a:lnTo>
                  <a:pt x="217162" y="2898474"/>
                </a:lnTo>
                <a:lnTo>
                  <a:pt x="255221" y="2819068"/>
                </a:lnTo>
                <a:lnTo>
                  <a:pt x="290544" y="2737686"/>
                </a:lnTo>
                <a:lnTo>
                  <a:pt x="323379" y="2654590"/>
                </a:lnTo>
                <a:lnTo>
                  <a:pt x="384075" y="2486349"/>
                </a:lnTo>
                <a:lnTo>
                  <a:pt x="442284" y="2316059"/>
                </a:lnTo>
                <a:lnTo>
                  <a:pt x="495268" y="2142229"/>
                </a:lnTo>
                <a:lnTo>
                  <a:pt x="543278" y="1968212"/>
                </a:lnTo>
                <a:lnTo>
                  <a:pt x="601486" y="1762150"/>
                </a:lnTo>
                <a:lnTo>
                  <a:pt x="654471" y="1556088"/>
                </a:lnTo>
                <a:lnTo>
                  <a:pt x="704968" y="1347976"/>
                </a:lnTo>
                <a:lnTo>
                  <a:pt x="730341" y="1242150"/>
                </a:lnTo>
                <a:lnTo>
                  <a:pt x="755465" y="1134461"/>
                </a:lnTo>
                <a:lnTo>
                  <a:pt x="780838" y="1024722"/>
                </a:lnTo>
                <a:lnTo>
                  <a:pt x="803474" y="913121"/>
                </a:lnTo>
                <a:lnTo>
                  <a:pt x="828847" y="801705"/>
                </a:lnTo>
                <a:lnTo>
                  <a:pt x="851484" y="686377"/>
                </a:lnTo>
                <a:lnTo>
                  <a:pt x="876857" y="571050"/>
                </a:lnTo>
                <a:lnTo>
                  <a:pt x="899493" y="449946"/>
                </a:lnTo>
                <a:lnTo>
                  <a:pt x="922379" y="329029"/>
                </a:lnTo>
                <a:lnTo>
                  <a:pt x="947503" y="204199"/>
                </a:lnTo>
                <a:lnTo>
                  <a:pt x="947503" y="192834"/>
                </a:lnTo>
                <a:lnTo>
                  <a:pt x="949990" y="183332"/>
                </a:lnTo>
                <a:lnTo>
                  <a:pt x="952727" y="173830"/>
                </a:lnTo>
                <a:lnTo>
                  <a:pt x="955214" y="162651"/>
                </a:lnTo>
                <a:lnTo>
                  <a:pt x="977851" y="124829"/>
                </a:lnTo>
                <a:lnTo>
                  <a:pt x="985562" y="115327"/>
                </a:lnTo>
                <a:lnTo>
                  <a:pt x="993025" y="105825"/>
                </a:lnTo>
                <a:lnTo>
                  <a:pt x="1023373" y="81232"/>
                </a:lnTo>
                <a:lnTo>
                  <a:pt x="1058696" y="60551"/>
                </a:lnTo>
                <a:lnTo>
                  <a:pt x="1084069" y="47323"/>
                </a:lnTo>
                <a:lnTo>
                  <a:pt x="1114417" y="34095"/>
                </a:lnTo>
                <a:lnTo>
                  <a:pt x="1144764" y="24593"/>
                </a:lnTo>
                <a:lnTo>
                  <a:pt x="1177600" y="15091"/>
                </a:lnTo>
                <a:lnTo>
                  <a:pt x="1212923" y="9501"/>
                </a:lnTo>
                <a:lnTo>
                  <a:pt x="1230585" y="5589"/>
                </a:lnTo>
                <a:lnTo>
                  <a:pt x="1248246" y="3726"/>
                </a:lnTo>
                <a:lnTo>
                  <a:pt x="1268395" y="1863"/>
                </a:lnTo>
                <a:lnTo>
                  <a:pt x="1286057" y="0"/>
                </a:lnTo>
                <a:lnTo>
                  <a:pt x="1306454" y="0"/>
                </a:lnTo>
                <a:lnTo>
                  <a:pt x="1326604" y="0"/>
                </a:lnTo>
                <a:lnTo>
                  <a:pt x="1344265" y="0"/>
                </a:lnTo>
                <a:lnTo>
                  <a:pt x="1364414" y="0"/>
                </a:lnTo>
                <a:lnTo>
                  <a:pt x="1384812" y="1863"/>
                </a:lnTo>
                <a:lnTo>
                  <a:pt x="1402473" y="3726"/>
                </a:lnTo>
                <a:lnTo>
                  <a:pt x="1420135" y="5589"/>
                </a:lnTo>
                <a:lnTo>
                  <a:pt x="1437796" y="9501"/>
                </a:lnTo>
                <a:lnTo>
                  <a:pt x="1473120" y="15091"/>
                </a:lnTo>
                <a:lnTo>
                  <a:pt x="1505955" y="24593"/>
                </a:lnTo>
                <a:lnTo>
                  <a:pt x="1538791" y="34095"/>
                </a:lnTo>
                <a:lnTo>
                  <a:pt x="1566651" y="47323"/>
                </a:lnTo>
                <a:lnTo>
                  <a:pt x="1594511" y="60551"/>
                </a:lnTo>
                <a:lnTo>
                  <a:pt x="1607198" y="66141"/>
                </a:lnTo>
                <a:lnTo>
                  <a:pt x="1617148" y="73780"/>
                </a:lnTo>
                <a:lnTo>
                  <a:pt x="1629834" y="81232"/>
                </a:lnTo>
                <a:lnTo>
                  <a:pt x="1640033" y="90734"/>
                </a:lnTo>
                <a:lnTo>
                  <a:pt x="1649983" y="98373"/>
                </a:lnTo>
                <a:lnTo>
                  <a:pt x="1657695" y="105825"/>
                </a:lnTo>
                <a:lnTo>
                  <a:pt x="1667645" y="115327"/>
                </a:lnTo>
                <a:lnTo>
                  <a:pt x="1675356" y="124829"/>
                </a:lnTo>
                <a:lnTo>
                  <a:pt x="1680331" y="134145"/>
                </a:lnTo>
                <a:lnTo>
                  <a:pt x="1688043" y="143647"/>
                </a:lnTo>
                <a:lnTo>
                  <a:pt x="1693018" y="153149"/>
                </a:lnTo>
                <a:lnTo>
                  <a:pt x="1695505" y="162651"/>
                </a:lnTo>
                <a:lnTo>
                  <a:pt x="1700480" y="173830"/>
                </a:lnTo>
                <a:lnTo>
                  <a:pt x="1703217" y="183332"/>
                </a:lnTo>
                <a:lnTo>
                  <a:pt x="1703217" y="192834"/>
                </a:lnTo>
                <a:lnTo>
                  <a:pt x="1703217" y="204199"/>
                </a:lnTo>
                <a:lnTo>
                  <a:pt x="1705704" y="215564"/>
                </a:lnTo>
                <a:lnTo>
                  <a:pt x="1705704" y="224880"/>
                </a:lnTo>
                <a:lnTo>
                  <a:pt x="1708192" y="234382"/>
                </a:lnTo>
                <a:lnTo>
                  <a:pt x="1713167" y="245747"/>
                </a:lnTo>
                <a:lnTo>
                  <a:pt x="1715654" y="255249"/>
                </a:lnTo>
                <a:lnTo>
                  <a:pt x="1720878" y="264751"/>
                </a:lnTo>
                <a:lnTo>
                  <a:pt x="1728341" y="274066"/>
                </a:lnTo>
                <a:lnTo>
                  <a:pt x="1733565" y="283568"/>
                </a:lnTo>
                <a:lnTo>
                  <a:pt x="1741027" y="293070"/>
                </a:lnTo>
                <a:lnTo>
                  <a:pt x="1751226" y="302572"/>
                </a:lnTo>
                <a:lnTo>
                  <a:pt x="1758689" y="310025"/>
                </a:lnTo>
                <a:lnTo>
                  <a:pt x="1768888" y="317664"/>
                </a:lnTo>
                <a:lnTo>
                  <a:pt x="1778838" y="326979"/>
                </a:lnTo>
                <a:lnTo>
                  <a:pt x="1791524" y="334618"/>
                </a:lnTo>
                <a:lnTo>
                  <a:pt x="1801723" y="342257"/>
                </a:lnTo>
                <a:lnTo>
                  <a:pt x="1814410" y="347846"/>
                </a:lnTo>
                <a:lnTo>
                  <a:pt x="1842021" y="361075"/>
                </a:lnTo>
                <a:lnTo>
                  <a:pt x="1872369" y="374303"/>
                </a:lnTo>
                <a:lnTo>
                  <a:pt x="1902717" y="383805"/>
                </a:lnTo>
                <a:lnTo>
                  <a:pt x="1935553" y="393307"/>
                </a:lnTo>
                <a:lnTo>
                  <a:pt x="1970876" y="398896"/>
                </a:lnTo>
                <a:lnTo>
                  <a:pt x="1988786" y="402622"/>
                </a:lnTo>
                <a:lnTo>
                  <a:pt x="2006448" y="404672"/>
                </a:lnTo>
                <a:lnTo>
                  <a:pt x="2026597" y="406535"/>
                </a:lnTo>
                <a:lnTo>
                  <a:pt x="2044258" y="408398"/>
                </a:lnTo>
                <a:lnTo>
                  <a:pt x="2064407" y="408398"/>
                </a:lnTo>
                <a:lnTo>
                  <a:pt x="2082069" y="408398"/>
                </a:lnTo>
                <a:lnTo>
                  <a:pt x="2102467" y="408398"/>
                </a:lnTo>
                <a:lnTo>
                  <a:pt x="2122616" y="408398"/>
                </a:lnTo>
                <a:lnTo>
                  <a:pt x="2140277" y="406535"/>
                </a:lnTo>
                <a:lnTo>
                  <a:pt x="2160426" y="404672"/>
                </a:lnTo>
                <a:lnTo>
                  <a:pt x="2178088" y="402622"/>
                </a:lnTo>
                <a:lnTo>
                  <a:pt x="2195998" y="398896"/>
                </a:lnTo>
                <a:lnTo>
                  <a:pt x="2231321" y="393307"/>
                </a:lnTo>
                <a:lnTo>
                  <a:pt x="2264157" y="383805"/>
                </a:lnTo>
                <a:lnTo>
                  <a:pt x="2294505" y="374303"/>
                </a:lnTo>
                <a:lnTo>
                  <a:pt x="2324853" y="361075"/>
                </a:lnTo>
                <a:lnTo>
                  <a:pt x="2349977" y="347846"/>
                </a:lnTo>
                <a:lnTo>
                  <a:pt x="2362663" y="342257"/>
                </a:lnTo>
                <a:lnTo>
                  <a:pt x="2375350" y="334618"/>
                </a:lnTo>
                <a:lnTo>
                  <a:pt x="2388036" y="326979"/>
                </a:lnTo>
                <a:lnTo>
                  <a:pt x="2397986" y="317664"/>
                </a:lnTo>
                <a:lnTo>
                  <a:pt x="2408185" y="310025"/>
                </a:lnTo>
                <a:lnTo>
                  <a:pt x="2415648" y="302572"/>
                </a:lnTo>
                <a:lnTo>
                  <a:pt x="2425847" y="293070"/>
                </a:lnTo>
                <a:lnTo>
                  <a:pt x="2433309" y="283568"/>
                </a:lnTo>
                <a:lnTo>
                  <a:pt x="2438533" y="274066"/>
                </a:lnTo>
                <a:lnTo>
                  <a:pt x="2445996" y="264751"/>
                </a:lnTo>
                <a:lnTo>
                  <a:pt x="2451219" y="255249"/>
                </a:lnTo>
                <a:lnTo>
                  <a:pt x="2453707" y="245747"/>
                </a:lnTo>
                <a:lnTo>
                  <a:pt x="2458682" y="234382"/>
                </a:lnTo>
                <a:lnTo>
                  <a:pt x="2461170" y="224880"/>
                </a:lnTo>
                <a:lnTo>
                  <a:pt x="2461170" y="215564"/>
                </a:lnTo>
                <a:lnTo>
                  <a:pt x="2461170" y="204199"/>
                </a:lnTo>
                <a:lnTo>
                  <a:pt x="2476344" y="168240"/>
                </a:lnTo>
                <a:lnTo>
                  <a:pt x="2461170" y="204199"/>
                </a:lnTo>
                <a:lnTo>
                  <a:pt x="2463657" y="192834"/>
                </a:lnTo>
                <a:lnTo>
                  <a:pt x="2463657" y="183332"/>
                </a:lnTo>
                <a:lnTo>
                  <a:pt x="2466145" y="173830"/>
                </a:lnTo>
                <a:lnTo>
                  <a:pt x="2468881" y="162651"/>
                </a:lnTo>
                <a:lnTo>
                  <a:pt x="2491518" y="124829"/>
                </a:lnTo>
                <a:lnTo>
                  <a:pt x="2499229" y="115327"/>
                </a:lnTo>
                <a:lnTo>
                  <a:pt x="2506692" y="105825"/>
                </a:lnTo>
                <a:lnTo>
                  <a:pt x="2516890" y="98373"/>
                </a:lnTo>
                <a:lnTo>
                  <a:pt x="2526841" y="90734"/>
                </a:lnTo>
                <a:lnTo>
                  <a:pt x="2537040" y="81232"/>
                </a:lnTo>
                <a:lnTo>
                  <a:pt x="2549726" y="73780"/>
                </a:lnTo>
                <a:lnTo>
                  <a:pt x="2559676" y="66141"/>
                </a:lnTo>
                <a:lnTo>
                  <a:pt x="2572363" y="60551"/>
                </a:lnTo>
                <a:lnTo>
                  <a:pt x="2600223" y="47323"/>
                </a:lnTo>
                <a:lnTo>
                  <a:pt x="2628083" y="34095"/>
                </a:lnTo>
                <a:lnTo>
                  <a:pt x="2660919" y="24593"/>
                </a:lnTo>
                <a:lnTo>
                  <a:pt x="2693754" y="15091"/>
                </a:lnTo>
                <a:lnTo>
                  <a:pt x="2729077" y="9501"/>
                </a:lnTo>
                <a:lnTo>
                  <a:pt x="2746739" y="5589"/>
                </a:lnTo>
                <a:lnTo>
                  <a:pt x="2764401" y="3726"/>
                </a:lnTo>
                <a:lnTo>
                  <a:pt x="2782062" y="1863"/>
                </a:lnTo>
                <a:lnTo>
                  <a:pt x="2802460" y="0"/>
                </a:lnTo>
                <a:lnTo>
                  <a:pt x="2822609" y="0"/>
                </a:lnTo>
                <a:lnTo>
                  <a:pt x="2840270" y="0"/>
                </a:lnTo>
                <a:lnTo>
                  <a:pt x="2860419" y="0"/>
                </a:lnTo>
                <a:lnTo>
                  <a:pt x="2880569" y="0"/>
                </a:lnTo>
                <a:lnTo>
                  <a:pt x="2898479" y="1863"/>
                </a:lnTo>
                <a:lnTo>
                  <a:pt x="2918628" y="3726"/>
                </a:lnTo>
                <a:lnTo>
                  <a:pt x="2936289" y="5589"/>
                </a:lnTo>
                <a:lnTo>
                  <a:pt x="2953951" y="9501"/>
                </a:lnTo>
                <a:lnTo>
                  <a:pt x="2989274" y="15091"/>
                </a:lnTo>
                <a:lnTo>
                  <a:pt x="3022109" y="24593"/>
                </a:lnTo>
                <a:lnTo>
                  <a:pt x="3052457" y="34095"/>
                </a:lnTo>
                <a:lnTo>
                  <a:pt x="3082805" y="47323"/>
                </a:lnTo>
                <a:lnTo>
                  <a:pt x="3108178" y="60551"/>
                </a:lnTo>
                <a:lnTo>
                  <a:pt x="3120865" y="66141"/>
                </a:lnTo>
                <a:lnTo>
                  <a:pt x="3156188" y="90734"/>
                </a:lnTo>
                <a:lnTo>
                  <a:pt x="3181312" y="115327"/>
                </a:lnTo>
                <a:lnTo>
                  <a:pt x="3189023" y="124829"/>
                </a:lnTo>
                <a:lnTo>
                  <a:pt x="3196486" y="134145"/>
                </a:lnTo>
                <a:lnTo>
                  <a:pt x="3204197" y="143647"/>
                </a:lnTo>
                <a:lnTo>
                  <a:pt x="3209172" y="153149"/>
                </a:lnTo>
                <a:lnTo>
                  <a:pt x="3211660" y="162651"/>
                </a:lnTo>
                <a:lnTo>
                  <a:pt x="3216884" y="173830"/>
                </a:lnTo>
                <a:lnTo>
                  <a:pt x="3216884" y="183332"/>
                </a:lnTo>
                <a:lnTo>
                  <a:pt x="3219371" y="192834"/>
                </a:lnTo>
                <a:lnTo>
                  <a:pt x="3219371" y="204199"/>
                </a:lnTo>
                <a:lnTo>
                  <a:pt x="3219371" y="215564"/>
                </a:lnTo>
                <a:lnTo>
                  <a:pt x="3221859" y="224880"/>
                </a:lnTo>
                <a:lnTo>
                  <a:pt x="3224346" y="234382"/>
                </a:lnTo>
                <a:lnTo>
                  <a:pt x="3226834" y="245747"/>
                </a:lnTo>
                <a:lnTo>
                  <a:pt x="3232058" y="255249"/>
                </a:lnTo>
                <a:lnTo>
                  <a:pt x="3237033" y="264751"/>
                </a:lnTo>
                <a:lnTo>
                  <a:pt x="3242008" y="274066"/>
                </a:lnTo>
                <a:lnTo>
                  <a:pt x="3249719" y="283568"/>
                </a:lnTo>
                <a:lnTo>
                  <a:pt x="3257182" y="293070"/>
                </a:lnTo>
                <a:lnTo>
                  <a:pt x="3264893" y="302572"/>
                </a:lnTo>
                <a:lnTo>
                  <a:pt x="3274843" y="310025"/>
                </a:lnTo>
                <a:lnTo>
                  <a:pt x="3285042" y="317664"/>
                </a:lnTo>
                <a:lnTo>
                  <a:pt x="3294992" y="326979"/>
                </a:lnTo>
                <a:lnTo>
                  <a:pt x="3305191" y="334618"/>
                </a:lnTo>
                <a:lnTo>
                  <a:pt x="3317878" y="342257"/>
                </a:lnTo>
                <a:lnTo>
                  <a:pt x="3330564" y="347846"/>
                </a:lnTo>
                <a:lnTo>
                  <a:pt x="3358176" y="361075"/>
                </a:lnTo>
                <a:lnTo>
                  <a:pt x="3386036" y="374303"/>
                </a:lnTo>
                <a:lnTo>
                  <a:pt x="3418872" y="383805"/>
                </a:lnTo>
                <a:lnTo>
                  <a:pt x="3451707" y="393307"/>
                </a:lnTo>
                <a:lnTo>
                  <a:pt x="3484543" y="398896"/>
                </a:lnTo>
                <a:lnTo>
                  <a:pt x="3504941" y="402622"/>
                </a:lnTo>
                <a:lnTo>
                  <a:pt x="3522602" y="404672"/>
                </a:lnTo>
                <a:lnTo>
                  <a:pt x="3540264" y="406535"/>
                </a:lnTo>
                <a:lnTo>
                  <a:pt x="3560413" y="408398"/>
                </a:lnTo>
                <a:lnTo>
                  <a:pt x="3578074" y="408398"/>
                </a:lnTo>
                <a:lnTo>
                  <a:pt x="3598223" y="408398"/>
                </a:lnTo>
                <a:lnTo>
                  <a:pt x="3618621" y="408398"/>
                </a:lnTo>
                <a:lnTo>
                  <a:pt x="3636283" y="408398"/>
                </a:lnTo>
                <a:lnTo>
                  <a:pt x="3656432" y="406535"/>
                </a:lnTo>
                <a:lnTo>
                  <a:pt x="3674093" y="404672"/>
                </a:lnTo>
                <a:lnTo>
                  <a:pt x="3691755" y="402622"/>
                </a:lnTo>
                <a:lnTo>
                  <a:pt x="3712152" y="398896"/>
                </a:lnTo>
                <a:lnTo>
                  <a:pt x="3744988" y="393307"/>
                </a:lnTo>
                <a:lnTo>
                  <a:pt x="3777823" y="383805"/>
                </a:lnTo>
                <a:lnTo>
                  <a:pt x="3810659" y="374303"/>
                </a:lnTo>
                <a:lnTo>
                  <a:pt x="3838519" y="361075"/>
                </a:lnTo>
                <a:lnTo>
                  <a:pt x="3866131" y="347846"/>
                </a:lnTo>
                <a:lnTo>
                  <a:pt x="3878818" y="342257"/>
                </a:lnTo>
                <a:lnTo>
                  <a:pt x="3891504" y="334618"/>
                </a:lnTo>
                <a:lnTo>
                  <a:pt x="3901703" y="326979"/>
                </a:lnTo>
                <a:lnTo>
                  <a:pt x="3911653" y="317664"/>
                </a:lnTo>
                <a:lnTo>
                  <a:pt x="3921852" y="310025"/>
                </a:lnTo>
                <a:lnTo>
                  <a:pt x="3931802" y="302572"/>
                </a:lnTo>
                <a:lnTo>
                  <a:pt x="3939513" y="293070"/>
                </a:lnTo>
                <a:lnTo>
                  <a:pt x="3946976" y="283568"/>
                </a:lnTo>
                <a:lnTo>
                  <a:pt x="3954687" y="274066"/>
                </a:lnTo>
                <a:lnTo>
                  <a:pt x="3959663" y="264751"/>
                </a:lnTo>
                <a:lnTo>
                  <a:pt x="3964638" y="255249"/>
                </a:lnTo>
                <a:lnTo>
                  <a:pt x="3969861" y="245747"/>
                </a:lnTo>
                <a:lnTo>
                  <a:pt x="3972349" y="234382"/>
                </a:lnTo>
                <a:lnTo>
                  <a:pt x="3974837" y="224880"/>
                </a:lnTo>
                <a:lnTo>
                  <a:pt x="3977324" y="215564"/>
                </a:lnTo>
                <a:lnTo>
                  <a:pt x="3977324" y="204199"/>
                </a:lnTo>
                <a:lnTo>
                  <a:pt x="3977324" y="192834"/>
                </a:lnTo>
                <a:lnTo>
                  <a:pt x="3979812" y="183332"/>
                </a:lnTo>
                <a:lnTo>
                  <a:pt x="3982548" y="171967"/>
                </a:lnTo>
                <a:lnTo>
                  <a:pt x="3985035" y="162651"/>
                </a:lnTo>
                <a:lnTo>
                  <a:pt x="3987523" y="153149"/>
                </a:lnTo>
                <a:lnTo>
                  <a:pt x="3992498" y="143647"/>
                </a:lnTo>
                <a:lnTo>
                  <a:pt x="4000209" y="134145"/>
                </a:lnTo>
                <a:lnTo>
                  <a:pt x="4005184" y="124829"/>
                </a:lnTo>
                <a:lnTo>
                  <a:pt x="4038020" y="88871"/>
                </a:lnTo>
                <a:lnTo>
                  <a:pt x="4048219" y="81232"/>
                </a:lnTo>
                <a:lnTo>
                  <a:pt x="4058169" y="73780"/>
                </a:lnTo>
                <a:lnTo>
                  <a:pt x="4106179" y="45274"/>
                </a:lnTo>
                <a:lnTo>
                  <a:pt x="4164387" y="24593"/>
                </a:lnTo>
                <a:lnTo>
                  <a:pt x="4227570" y="7452"/>
                </a:lnTo>
                <a:lnTo>
                  <a:pt x="4262893" y="3726"/>
                </a:lnTo>
                <a:lnTo>
                  <a:pt x="4280555" y="1863"/>
                </a:lnTo>
                <a:lnTo>
                  <a:pt x="4298216" y="0"/>
                </a:lnTo>
                <a:lnTo>
                  <a:pt x="4315878" y="0"/>
                </a:lnTo>
                <a:lnTo>
                  <a:pt x="4333788" y="0"/>
                </a:lnTo>
                <a:lnTo>
                  <a:pt x="4346226" y="0"/>
                </a:lnTo>
                <a:lnTo>
                  <a:pt x="4356425" y="0"/>
                </a:lnTo>
                <a:lnTo>
                  <a:pt x="4376574" y="0"/>
                </a:lnTo>
                <a:lnTo>
                  <a:pt x="4394235" y="0"/>
                </a:lnTo>
                <a:lnTo>
                  <a:pt x="4414633" y="1863"/>
                </a:lnTo>
                <a:lnTo>
                  <a:pt x="4432295" y="3726"/>
                </a:lnTo>
                <a:lnTo>
                  <a:pt x="4449956" y="5589"/>
                </a:lnTo>
                <a:lnTo>
                  <a:pt x="4467618" y="9501"/>
                </a:lnTo>
                <a:lnTo>
                  <a:pt x="4502941" y="15091"/>
                </a:lnTo>
                <a:lnTo>
                  <a:pt x="4535776" y="24593"/>
                </a:lnTo>
                <a:lnTo>
                  <a:pt x="4568612" y="34095"/>
                </a:lnTo>
                <a:lnTo>
                  <a:pt x="4596472" y="47323"/>
                </a:lnTo>
                <a:lnTo>
                  <a:pt x="4624333" y="60551"/>
                </a:lnTo>
                <a:lnTo>
                  <a:pt x="4637019" y="66141"/>
                </a:lnTo>
                <a:lnTo>
                  <a:pt x="4649457" y="73780"/>
                </a:lnTo>
                <a:lnTo>
                  <a:pt x="4659656" y="81232"/>
                </a:lnTo>
                <a:lnTo>
                  <a:pt x="4669855" y="90734"/>
                </a:lnTo>
                <a:lnTo>
                  <a:pt x="4679805" y="98373"/>
                </a:lnTo>
                <a:lnTo>
                  <a:pt x="4690004" y="105825"/>
                </a:lnTo>
                <a:lnTo>
                  <a:pt x="4697466" y="115327"/>
                </a:lnTo>
                <a:lnTo>
                  <a:pt x="4705178" y="124829"/>
                </a:lnTo>
                <a:lnTo>
                  <a:pt x="4727814" y="162651"/>
                </a:lnTo>
                <a:lnTo>
                  <a:pt x="4730302" y="173830"/>
                </a:lnTo>
                <a:lnTo>
                  <a:pt x="4733038" y="183332"/>
                </a:lnTo>
                <a:lnTo>
                  <a:pt x="4735526" y="192834"/>
                </a:lnTo>
                <a:lnTo>
                  <a:pt x="4735526" y="204199"/>
                </a:lnTo>
                <a:lnTo>
                  <a:pt x="4740501" y="325116"/>
                </a:lnTo>
                <a:lnTo>
                  <a:pt x="4750700" y="444357"/>
                </a:lnTo>
                <a:lnTo>
                  <a:pt x="4760650" y="559684"/>
                </a:lnTo>
                <a:lnTo>
                  <a:pt x="4773336" y="675012"/>
                </a:lnTo>
                <a:lnTo>
                  <a:pt x="4788510" y="786428"/>
                </a:lnTo>
                <a:lnTo>
                  <a:pt x="4806172" y="896166"/>
                </a:lnTo>
                <a:lnTo>
                  <a:pt x="4826321" y="1001992"/>
                </a:lnTo>
                <a:lnTo>
                  <a:pt x="4846719" y="1108004"/>
                </a:lnTo>
                <a:lnTo>
                  <a:pt x="4869355" y="1211967"/>
                </a:lnTo>
                <a:lnTo>
                  <a:pt x="4892241" y="1312204"/>
                </a:lnTo>
                <a:lnTo>
                  <a:pt x="4919852" y="1412440"/>
                </a:lnTo>
                <a:lnTo>
                  <a:pt x="4945225" y="1510627"/>
                </a:lnTo>
                <a:lnTo>
                  <a:pt x="4975573" y="1607137"/>
                </a:lnTo>
                <a:lnTo>
                  <a:pt x="5005921" y="1701598"/>
                </a:lnTo>
                <a:lnTo>
                  <a:pt x="5036269" y="1796245"/>
                </a:lnTo>
                <a:lnTo>
                  <a:pt x="5069104" y="1888843"/>
                </a:lnTo>
                <a:lnTo>
                  <a:pt x="5137263" y="2068449"/>
                </a:lnTo>
                <a:lnTo>
                  <a:pt x="5207909" y="2246192"/>
                </a:lnTo>
                <a:lnTo>
                  <a:pt x="5283779" y="2422071"/>
                </a:lnTo>
                <a:lnTo>
                  <a:pt x="5359649" y="2592175"/>
                </a:lnTo>
                <a:lnTo>
                  <a:pt x="5440494" y="2762335"/>
                </a:lnTo>
                <a:lnTo>
                  <a:pt x="5518851" y="2932495"/>
                </a:lnTo>
                <a:lnTo>
                  <a:pt x="5599696" y="3100773"/>
                </a:lnTo>
                <a:lnTo>
                  <a:pt x="5683029" y="3270952"/>
                </a:lnTo>
              </a:path>
            </a:pathLst>
          </a:custGeom>
          <a:ln w="53320">
            <a:solidFill>
              <a:srgbClr val="993366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71" name="object 3"/>
          <p:cNvSpPr/>
          <p:nvPr/>
        </p:nvSpPr>
        <p:spPr>
          <a:xfrm>
            <a:off x="3407802" y="1766265"/>
            <a:ext cx="0" cy="3614749"/>
          </a:xfrm>
          <a:custGeom>
            <a:avLst/>
            <a:gdLst/>
            <a:ahLst/>
            <a:cxnLst/>
            <a:rect l="l" t="t" r="r" b="b"/>
            <a:pathLst>
              <a:path h="3615690">
                <a:moveTo>
                  <a:pt x="0" y="3615072"/>
                </a:moveTo>
                <a:lnTo>
                  <a:pt x="0" y="0"/>
                </a:lnTo>
              </a:path>
            </a:pathLst>
          </a:custGeom>
          <a:ln w="25273">
            <a:solidFill>
              <a:srgbClr val="00008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72" name="object 4"/>
          <p:cNvSpPr/>
          <p:nvPr/>
        </p:nvSpPr>
        <p:spPr>
          <a:xfrm>
            <a:off x="3373661" y="1702004"/>
            <a:ext cx="68580" cy="71737"/>
          </a:xfrm>
          <a:custGeom>
            <a:avLst/>
            <a:gdLst/>
            <a:ahLst/>
            <a:cxnLst/>
            <a:rect l="l" t="t" r="r" b="b"/>
            <a:pathLst>
              <a:path w="91439" h="71755">
                <a:moveTo>
                  <a:pt x="45521" y="0"/>
                </a:moveTo>
                <a:lnTo>
                  <a:pt x="0" y="71730"/>
                </a:lnTo>
                <a:lnTo>
                  <a:pt x="91043" y="71730"/>
                </a:lnTo>
                <a:lnTo>
                  <a:pt x="45521" y="0"/>
                </a:lnTo>
                <a:close/>
              </a:path>
            </a:pathLst>
          </a:custGeom>
          <a:solidFill>
            <a:srgbClr val="00008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73" name="object 5"/>
          <p:cNvSpPr/>
          <p:nvPr/>
        </p:nvSpPr>
        <p:spPr>
          <a:xfrm>
            <a:off x="3407805" y="5380395"/>
            <a:ext cx="5869781" cy="0"/>
          </a:xfrm>
          <a:custGeom>
            <a:avLst/>
            <a:gdLst/>
            <a:ahLst/>
            <a:cxnLst/>
            <a:rect l="l" t="t" r="r" b="b"/>
            <a:pathLst>
              <a:path w="7826375">
                <a:moveTo>
                  <a:pt x="0" y="0"/>
                </a:moveTo>
                <a:lnTo>
                  <a:pt x="7826043" y="0"/>
                </a:lnTo>
              </a:path>
            </a:pathLst>
          </a:custGeom>
          <a:ln w="18929">
            <a:solidFill>
              <a:srgbClr val="00008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74" name="object 6"/>
          <p:cNvSpPr/>
          <p:nvPr/>
        </p:nvSpPr>
        <p:spPr>
          <a:xfrm>
            <a:off x="9269686" y="5344466"/>
            <a:ext cx="66675" cy="72371"/>
          </a:xfrm>
          <a:custGeom>
            <a:avLst/>
            <a:gdLst/>
            <a:ahLst/>
            <a:cxnLst/>
            <a:rect l="l" t="t" r="r" b="b"/>
            <a:pathLst>
              <a:path w="88900" h="72389">
                <a:moveTo>
                  <a:pt x="0" y="0"/>
                </a:moveTo>
                <a:lnTo>
                  <a:pt x="0" y="71861"/>
                </a:lnTo>
                <a:lnTo>
                  <a:pt x="88556" y="35939"/>
                </a:lnTo>
                <a:lnTo>
                  <a:pt x="0" y="0"/>
                </a:lnTo>
                <a:close/>
              </a:path>
            </a:pathLst>
          </a:custGeom>
          <a:solidFill>
            <a:srgbClr val="00008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75" name="object 7"/>
          <p:cNvSpPr txBox="1"/>
          <p:nvPr/>
        </p:nvSpPr>
        <p:spPr>
          <a:xfrm>
            <a:off x="8505924" y="5463493"/>
            <a:ext cx="1622524" cy="209745"/>
          </a:xfrm>
          <a:prstGeom prst="rect">
            <a:avLst/>
          </a:prstGeom>
        </p:spPr>
        <p:txBody>
          <a:bodyPr vert="horz" wrap="square" lIns="0" tIns="9597" rIns="0" bIns="0" rtlCol="0">
            <a:spAutoFit/>
          </a:bodyPr>
          <a:lstStyle/>
          <a:p>
            <a:pPr marL="10663">
              <a:spcBef>
                <a:spcPts val="76"/>
              </a:spcBef>
            </a:pPr>
            <a:r>
              <a:rPr sz="1900" spc="302" baseline="1851" dirty="0">
                <a:solidFill>
                  <a:srgbClr val="000080"/>
                </a:solidFill>
                <a:latin typeface="Arial"/>
                <a:cs typeface="Arial"/>
              </a:rPr>
              <a:t>Frekuensi</a:t>
            </a:r>
            <a:r>
              <a:rPr sz="1300" spc="202" dirty="0">
                <a:solidFill>
                  <a:srgbClr val="000080"/>
                </a:solidFill>
                <a:latin typeface="Arial"/>
                <a:cs typeface="Arial"/>
              </a:rPr>
              <a:t>(</a:t>
            </a:r>
            <a:r>
              <a:rPr sz="1900" spc="302" baseline="1851" dirty="0">
                <a:solidFill>
                  <a:srgbClr val="000080"/>
                </a:solidFill>
                <a:latin typeface="Arial"/>
                <a:cs typeface="Arial"/>
              </a:rPr>
              <a:t>Hz</a:t>
            </a:r>
            <a:r>
              <a:rPr sz="1900" spc="-75" baseline="1851" dirty="0">
                <a:solidFill>
                  <a:srgbClr val="000080"/>
                </a:solidFill>
                <a:latin typeface="Arial"/>
                <a:cs typeface="Arial"/>
              </a:rPr>
              <a:t> </a:t>
            </a:r>
            <a:r>
              <a:rPr sz="1900" spc="202" baseline="1851" dirty="0">
                <a:solidFill>
                  <a:srgbClr val="000080"/>
                </a:solidFill>
                <a:latin typeface="Arial"/>
                <a:cs typeface="Arial"/>
              </a:rPr>
              <a:t>)</a:t>
            </a:r>
            <a:endParaRPr sz="1900" baseline="1851" dirty="0">
              <a:latin typeface="Arial"/>
              <a:cs typeface="Arial"/>
            </a:endParaRPr>
          </a:p>
        </p:txBody>
      </p:sp>
      <p:sp>
        <p:nvSpPr>
          <p:cNvPr id="376" name="object 9"/>
          <p:cNvSpPr/>
          <p:nvPr/>
        </p:nvSpPr>
        <p:spPr>
          <a:xfrm>
            <a:off x="3396762" y="1890013"/>
            <a:ext cx="5581261" cy="372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77" name="object 10"/>
          <p:cNvSpPr txBox="1"/>
          <p:nvPr/>
        </p:nvSpPr>
        <p:spPr>
          <a:xfrm>
            <a:off x="3127889" y="1784112"/>
            <a:ext cx="124777" cy="209745"/>
          </a:xfrm>
          <a:prstGeom prst="rect">
            <a:avLst/>
          </a:prstGeom>
        </p:spPr>
        <p:txBody>
          <a:bodyPr vert="horz" wrap="square" lIns="0" tIns="9597" rIns="0" bIns="0" rtlCol="0">
            <a:spAutoFit/>
          </a:bodyPr>
          <a:lstStyle/>
          <a:p>
            <a:pPr marL="10663">
              <a:spcBef>
                <a:spcPts val="76"/>
              </a:spcBef>
            </a:pPr>
            <a:r>
              <a:rPr sz="1300" spc="227" dirty="0">
                <a:latin typeface="Arial"/>
                <a:cs typeface="Arial"/>
              </a:rPr>
              <a:t>0</a:t>
            </a:r>
            <a:endParaRPr sz="1300">
              <a:latin typeface="Arial"/>
              <a:cs typeface="Arial"/>
            </a:endParaRPr>
          </a:p>
        </p:txBody>
      </p:sp>
      <p:sp>
        <p:nvSpPr>
          <p:cNvPr id="378" name="object 11"/>
          <p:cNvSpPr/>
          <p:nvPr/>
        </p:nvSpPr>
        <p:spPr>
          <a:xfrm>
            <a:off x="3404073" y="2106569"/>
            <a:ext cx="5526881" cy="7618"/>
          </a:xfrm>
          <a:custGeom>
            <a:avLst/>
            <a:gdLst/>
            <a:ahLst/>
            <a:cxnLst/>
            <a:rect l="l" t="t" r="r" b="b"/>
            <a:pathLst>
              <a:path w="7369175" h="7619">
                <a:moveTo>
                  <a:pt x="80844" y="0"/>
                </a:moveTo>
                <a:lnTo>
                  <a:pt x="2487" y="0"/>
                </a:lnTo>
                <a:lnTo>
                  <a:pt x="0" y="1863"/>
                </a:lnTo>
                <a:lnTo>
                  <a:pt x="0" y="5589"/>
                </a:lnTo>
                <a:lnTo>
                  <a:pt x="2487" y="7452"/>
                </a:lnTo>
                <a:lnTo>
                  <a:pt x="80844" y="7452"/>
                </a:lnTo>
                <a:lnTo>
                  <a:pt x="80844" y="5589"/>
                </a:lnTo>
                <a:lnTo>
                  <a:pt x="83332" y="3726"/>
                </a:lnTo>
                <a:lnTo>
                  <a:pt x="80844" y="1863"/>
                </a:lnTo>
                <a:lnTo>
                  <a:pt x="80844" y="0"/>
                </a:lnTo>
                <a:close/>
              </a:path>
              <a:path w="7369175" h="7619">
                <a:moveTo>
                  <a:pt x="204475" y="0"/>
                </a:moveTo>
                <a:lnTo>
                  <a:pt x="123630" y="0"/>
                </a:lnTo>
                <a:lnTo>
                  <a:pt x="123630" y="7452"/>
                </a:lnTo>
                <a:lnTo>
                  <a:pt x="204475" y="7452"/>
                </a:lnTo>
                <a:lnTo>
                  <a:pt x="204475" y="0"/>
                </a:lnTo>
                <a:close/>
              </a:path>
              <a:path w="7369175" h="7619">
                <a:moveTo>
                  <a:pt x="328355" y="0"/>
                </a:moveTo>
                <a:lnTo>
                  <a:pt x="247510" y="0"/>
                </a:lnTo>
                <a:lnTo>
                  <a:pt x="247510" y="7452"/>
                </a:lnTo>
                <a:lnTo>
                  <a:pt x="328355" y="7452"/>
                </a:lnTo>
                <a:lnTo>
                  <a:pt x="328355" y="0"/>
                </a:lnTo>
                <a:close/>
              </a:path>
              <a:path w="7369175" h="7619">
                <a:moveTo>
                  <a:pt x="452234" y="0"/>
                </a:moveTo>
                <a:lnTo>
                  <a:pt x="371389" y="0"/>
                </a:lnTo>
                <a:lnTo>
                  <a:pt x="371389" y="7452"/>
                </a:lnTo>
                <a:lnTo>
                  <a:pt x="452234" y="7452"/>
                </a:lnTo>
                <a:lnTo>
                  <a:pt x="452234" y="0"/>
                </a:lnTo>
                <a:close/>
              </a:path>
              <a:path w="7369175" h="7619">
                <a:moveTo>
                  <a:pt x="573626" y="0"/>
                </a:moveTo>
                <a:lnTo>
                  <a:pt x="495268" y="0"/>
                </a:lnTo>
                <a:lnTo>
                  <a:pt x="495268" y="7452"/>
                </a:lnTo>
                <a:lnTo>
                  <a:pt x="573626" y="7452"/>
                </a:lnTo>
                <a:lnTo>
                  <a:pt x="576113" y="5589"/>
                </a:lnTo>
                <a:lnTo>
                  <a:pt x="576113" y="1863"/>
                </a:lnTo>
                <a:lnTo>
                  <a:pt x="573626" y="0"/>
                </a:lnTo>
                <a:close/>
              </a:path>
              <a:path w="7369175" h="7619">
                <a:moveTo>
                  <a:pt x="697256" y="0"/>
                </a:moveTo>
                <a:lnTo>
                  <a:pt x="618899" y="0"/>
                </a:lnTo>
                <a:lnTo>
                  <a:pt x="618899" y="1863"/>
                </a:lnTo>
                <a:lnTo>
                  <a:pt x="616411" y="3726"/>
                </a:lnTo>
                <a:lnTo>
                  <a:pt x="618899" y="5589"/>
                </a:lnTo>
                <a:lnTo>
                  <a:pt x="618899" y="7452"/>
                </a:lnTo>
                <a:lnTo>
                  <a:pt x="697256" y="7452"/>
                </a:lnTo>
                <a:lnTo>
                  <a:pt x="699744" y="5589"/>
                </a:lnTo>
                <a:lnTo>
                  <a:pt x="699744" y="1863"/>
                </a:lnTo>
                <a:lnTo>
                  <a:pt x="697256" y="0"/>
                </a:lnTo>
                <a:close/>
              </a:path>
              <a:path w="7369175" h="7619">
                <a:moveTo>
                  <a:pt x="821136" y="0"/>
                </a:moveTo>
                <a:lnTo>
                  <a:pt x="742778" y="0"/>
                </a:lnTo>
                <a:lnTo>
                  <a:pt x="740291" y="1863"/>
                </a:lnTo>
                <a:lnTo>
                  <a:pt x="740291" y="5589"/>
                </a:lnTo>
                <a:lnTo>
                  <a:pt x="742778" y="7452"/>
                </a:lnTo>
                <a:lnTo>
                  <a:pt x="821136" y="7452"/>
                </a:lnTo>
                <a:lnTo>
                  <a:pt x="823623" y="5589"/>
                </a:lnTo>
                <a:lnTo>
                  <a:pt x="823623" y="1863"/>
                </a:lnTo>
                <a:lnTo>
                  <a:pt x="821136" y="0"/>
                </a:lnTo>
                <a:close/>
              </a:path>
              <a:path w="7369175" h="7619">
                <a:moveTo>
                  <a:pt x="945015" y="0"/>
                </a:moveTo>
                <a:lnTo>
                  <a:pt x="866658" y="0"/>
                </a:lnTo>
                <a:lnTo>
                  <a:pt x="864170" y="1863"/>
                </a:lnTo>
                <a:lnTo>
                  <a:pt x="864170" y="5589"/>
                </a:lnTo>
                <a:lnTo>
                  <a:pt x="866658" y="7452"/>
                </a:lnTo>
                <a:lnTo>
                  <a:pt x="945015" y="7452"/>
                </a:lnTo>
                <a:lnTo>
                  <a:pt x="947503" y="5589"/>
                </a:lnTo>
                <a:lnTo>
                  <a:pt x="947503" y="1863"/>
                </a:lnTo>
                <a:lnTo>
                  <a:pt x="945015" y="0"/>
                </a:lnTo>
                <a:close/>
              </a:path>
              <a:path w="7369175" h="7619">
                <a:moveTo>
                  <a:pt x="1068895" y="0"/>
                </a:moveTo>
                <a:lnTo>
                  <a:pt x="990537" y="0"/>
                </a:lnTo>
                <a:lnTo>
                  <a:pt x="988050" y="1863"/>
                </a:lnTo>
                <a:lnTo>
                  <a:pt x="988050" y="5589"/>
                </a:lnTo>
                <a:lnTo>
                  <a:pt x="990537" y="7452"/>
                </a:lnTo>
                <a:lnTo>
                  <a:pt x="1068895" y="7452"/>
                </a:lnTo>
                <a:lnTo>
                  <a:pt x="1068895" y="5589"/>
                </a:lnTo>
                <a:lnTo>
                  <a:pt x="1071382" y="3726"/>
                </a:lnTo>
                <a:lnTo>
                  <a:pt x="1068895" y="1863"/>
                </a:lnTo>
                <a:lnTo>
                  <a:pt x="1068895" y="0"/>
                </a:lnTo>
                <a:close/>
              </a:path>
              <a:path w="7369175" h="7619">
                <a:moveTo>
                  <a:pt x="1192525" y="0"/>
                </a:moveTo>
                <a:lnTo>
                  <a:pt x="1111680" y="0"/>
                </a:lnTo>
                <a:lnTo>
                  <a:pt x="1111680" y="7452"/>
                </a:lnTo>
                <a:lnTo>
                  <a:pt x="1192525" y="7452"/>
                </a:lnTo>
                <a:lnTo>
                  <a:pt x="1192525" y="5589"/>
                </a:lnTo>
                <a:lnTo>
                  <a:pt x="1195262" y="3726"/>
                </a:lnTo>
                <a:lnTo>
                  <a:pt x="1192525" y="1863"/>
                </a:lnTo>
                <a:lnTo>
                  <a:pt x="1192525" y="0"/>
                </a:lnTo>
                <a:close/>
              </a:path>
              <a:path w="7369175" h="7619">
                <a:moveTo>
                  <a:pt x="1316405" y="0"/>
                </a:moveTo>
                <a:lnTo>
                  <a:pt x="1235560" y="0"/>
                </a:lnTo>
                <a:lnTo>
                  <a:pt x="1235560" y="7452"/>
                </a:lnTo>
                <a:lnTo>
                  <a:pt x="1316405" y="7452"/>
                </a:lnTo>
                <a:lnTo>
                  <a:pt x="1316405" y="0"/>
                </a:lnTo>
                <a:close/>
              </a:path>
              <a:path w="7369175" h="7619">
                <a:moveTo>
                  <a:pt x="1440284" y="0"/>
                </a:moveTo>
                <a:lnTo>
                  <a:pt x="1359439" y="0"/>
                </a:lnTo>
                <a:lnTo>
                  <a:pt x="1359439" y="7452"/>
                </a:lnTo>
                <a:lnTo>
                  <a:pt x="1440284" y="7452"/>
                </a:lnTo>
                <a:lnTo>
                  <a:pt x="1440284" y="0"/>
                </a:lnTo>
                <a:close/>
              </a:path>
              <a:path w="7369175" h="7619">
                <a:moveTo>
                  <a:pt x="1564163" y="0"/>
                </a:moveTo>
                <a:lnTo>
                  <a:pt x="1483318" y="0"/>
                </a:lnTo>
                <a:lnTo>
                  <a:pt x="1483318" y="7452"/>
                </a:lnTo>
                <a:lnTo>
                  <a:pt x="1564163" y="7452"/>
                </a:lnTo>
                <a:lnTo>
                  <a:pt x="1564163" y="0"/>
                </a:lnTo>
                <a:close/>
              </a:path>
              <a:path w="7369175" h="7619">
                <a:moveTo>
                  <a:pt x="1685307" y="0"/>
                </a:moveTo>
                <a:lnTo>
                  <a:pt x="1606949" y="0"/>
                </a:lnTo>
                <a:lnTo>
                  <a:pt x="1606949" y="1863"/>
                </a:lnTo>
                <a:lnTo>
                  <a:pt x="1604462" y="3726"/>
                </a:lnTo>
                <a:lnTo>
                  <a:pt x="1606949" y="5589"/>
                </a:lnTo>
                <a:lnTo>
                  <a:pt x="1606949" y="7452"/>
                </a:lnTo>
                <a:lnTo>
                  <a:pt x="1685307" y="7452"/>
                </a:lnTo>
                <a:lnTo>
                  <a:pt x="1687794" y="5589"/>
                </a:lnTo>
                <a:lnTo>
                  <a:pt x="1687794" y="1863"/>
                </a:lnTo>
                <a:lnTo>
                  <a:pt x="1685307" y="0"/>
                </a:lnTo>
                <a:close/>
              </a:path>
              <a:path w="7369175" h="7619">
                <a:moveTo>
                  <a:pt x="1809186" y="0"/>
                </a:moveTo>
                <a:lnTo>
                  <a:pt x="1730828" y="0"/>
                </a:lnTo>
                <a:lnTo>
                  <a:pt x="1728341" y="1863"/>
                </a:lnTo>
                <a:lnTo>
                  <a:pt x="1728341" y="5589"/>
                </a:lnTo>
                <a:lnTo>
                  <a:pt x="1730828" y="7452"/>
                </a:lnTo>
                <a:lnTo>
                  <a:pt x="1809186" y="7452"/>
                </a:lnTo>
                <a:lnTo>
                  <a:pt x="1811673" y="5589"/>
                </a:lnTo>
                <a:lnTo>
                  <a:pt x="1811673" y="1863"/>
                </a:lnTo>
                <a:lnTo>
                  <a:pt x="1809186" y="0"/>
                </a:lnTo>
                <a:close/>
              </a:path>
              <a:path w="7369175" h="7619">
                <a:moveTo>
                  <a:pt x="1933065" y="0"/>
                </a:moveTo>
                <a:lnTo>
                  <a:pt x="1854708" y="0"/>
                </a:lnTo>
                <a:lnTo>
                  <a:pt x="1852220" y="1863"/>
                </a:lnTo>
                <a:lnTo>
                  <a:pt x="1852220" y="5589"/>
                </a:lnTo>
                <a:lnTo>
                  <a:pt x="1854708" y="7452"/>
                </a:lnTo>
                <a:lnTo>
                  <a:pt x="1933065" y="7452"/>
                </a:lnTo>
                <a:lnTo>
                  <a:pt x="1935553" y="5589"/>
                </a:lnTo>
                <a:lnTo>
                  <a:pt x="1935553" y="1863"/>
                </a:lnTo>
                <a:lnTo>
                  <a:pt x="1933065" y="0"/>
                </a:lnTo>
                <a:close/>
              </a:path>
              <a:path w="7369175" h="7619">
                <a:moveTo>
                  <a:pt x="2056945" y="0"/>
                </a:moveTo>
                <a:lnTo>
                  <a:pt x="1978587" y="0"/>
                </a:lnTo>
                <a:lnTo>
                  <a:pt x="1975851" y="1863"/>
                </a:lnTo>
                <a:lnTo>
                  <a:pt x="1975851" y="5589"/>
                </a:lnTo>
                <a:lnTo>
                  <a:pt x="1978587" y="7452"/>
                </a:lnTo>
                <a:lnTo>
                  <a:pt x="2056945" y="7452"/>
                </a:lnTo>
                <a:lnTo>
                  <a:pt x="2059432" y="5589"/>
                </a:lnTo>
                <a:lnTo>
                  <a:pt x="2059432" y="1863"/>
                </a:lnTo>
                <a:lnTo>
                  <a:pt x="2056945" y="0"/>
                </a:lnTo>
                <a:close/>
              </a:path>
              <a:path w="7369175" h="7619">
                <a:moveTo>
                  <a:pt x="2180575" y="0"/>
                </a:moveTo>
                <a:lnTo>
                  <a:pt x="2102218" y="0"/>
                </a:lnTo>
                <a:lnTo>
                  <a:pt x="2099730" y="1863"/>
                </a:lnTo>
                <a:lnTo>
                  <a:pt x="2099730" y="5589"/>
                </a:lnTo>
                <a:lnTo>
                  <a:pt x="2102218" y="7452"/>
                </a:lnTo>
                <a:lnTo>
                  <a:pt x="2180575" y="7452"/>
                </a:lnTo>
                <a:lnTo>
                  <a:pt x="2180575" y="5589"/>
                </a:lnTo>
                <a:lnTo>
                  <a:pt x="2183063" y="3726"/>
                </a:lnTo>
                <a:lnTo>
                  <a:pt x="2180575" y="1863"/>
                </a:lnTo>
                <a:lnTo>
                  <a:pt x="2180575" y="0"/>
                </a:lnTo>
                <a:close/>
              </a:path>
              <a:path w="7369175" h="7619">
                <a:moveTo>
                  <a:pt x="2304455" y="0"/>
                </a:moveTo>
                <a:lnTo>
                  <a:pt x="2223610" y="0"/>
                </a:lnTo>
                <a:lnTo>
                  <a:pt x="2223610" y="7452"/>
                </a:lnTo>
                <a:lnTo>
                  <a:pt x="2304455" y="7452"/>
                </a:lnTo>
                <a:lnTo>
                  <a:pt x="2304455" y="0"/>
                </a:lnTo>
                <a:close/>
              </a:path>
              <a:path w="7369175" h="7619">
                <a:moveTo>
                  <a:pt x="2428334" y="0"/>
                </a:moveTo>
                <a:lnTo>
                  <a:pt x="2347489" y="0"/>
                </a:lnTo>
                <a:lnTo>
                  <a:pt x="2347489" y="7452"/>
                </a:lnTo>
                <a:lnTo>
                  <a:pt x="2428334" y="7452"/>
                </a:lnTo>
                <a:lnTo>
                  <a:pt x="2428334" y="0"/>
                </a:lnTo>
                <a:close/>
              </a:path>
              <a:path w="7369175" h="7619">
                <a:moveTo>
                  <a:pt x="2552213" y="0"/>
                </a:moveTo>
                <a:lnTo>
                  <a:pt x="2471369" y="0"/>
                </a:lnTo>
                <a:lnTo>
                  <a:pt x="2471369" y="7452"/>
                </a:lnTo>
                <a:lnTo>
                  <a:pt x="2552213" y="7452"/>
                </a:lnTo>
                <a:lnTo>
                  <a:pt x="2552213" y="0"/>
                </a:lnTo>
                <a:close/>
              </a:path>
              <a:path w="7369175" h="7619">
                <a:moveTo>
                  <a:pt x="2673357" y="0"/>
                </a:moveTo>
                <a:lnTo>
                  <a:pt x="2594999" y="0"/>
                </a:lnTo>
                <a:lnTo>
                  <a:pt x="2594999" y="1863"/>
                </a:lnTo>
                <a:lnTo>
                  <a:pt x="2592512" y="3726"/>
                </a:lnTo>
                <a:lnTo>
                  <a:pt x="2594999" y="5589"/>
                </a:lnTo>
                <a:lnTo>
                  <a:pt x="2594999" y="7452"/>
                </a:lnTo>
                <a:lnTo>
                  <a:pt x="2673357" y="7452"/>
                </a:lnTo>
                <a:lnTo>
                  <a:pt x="2675844" y="5589"/>
                </a:lnTo>
                <a:lnTo>
                  <a:pt x="2675844" y="1863"/>
                </a:lnTo>
                <a:lnTo>
                  <a:pt x="2673357" y="0"/>
                </a:lnTo>
                <a:close/>
              </a:path>
              <a:path w="7369175" h="7619">
                <a:moveTo>
                  <a:pt x="2797236" y="0"/>
                </a:moveTo>
                <a:lnTo>
                  <a:pt x="2718879" y="0"/>
                </a:lnTo>
                <a:lnTo>
                  <a:pt x="2716391" y="1863"/>
                </a:lnTo>
                <a:lnTo>
                  <a:pt x="2716391" y="5589"/>
                </a:lnTo>
                <a:lnTo>
                  <a:pt x="2718879" y="7452"/>
                </a:lnTo>
                <a:lnTo>
                  <a:pt x="2797236" y="7452"/>
                </a:lnTo>
                <a:lnTo>
                  <a:pt x="2799724" y="5589"/>
                </a:lnTo>
                <a:lnTo>
                  <a:pt x="2799724" y="1863"/>
                </a:lnTo>
                <a:lnTo>
                  <a:pt x="2797236" y="0"/>
                </a:lnTo>
                <a:close/>
              </a:path>
              <a:path w="7369175" h="7619">
                <a:moveTo>
                  <a:pt x="2921115" y="0"/>
                </a:moveTo>
                <a:lnTo>
                  <a:pt x="2842758" y="0"/>
                </a:lnTo>
                <a:lnTo>
                  <a:pt x="2840270" y="1863"/>
                </a:lnTo>
                <a:lnTo>
                  <a:pt x="2840270" y="5589"/>
                </a:lnTo>
                <a:lnTo>
                  <a:pt x="2842758" y="7452"/>
                </a:lnTo>
                <a:lnTo>
                  <a:pt x="2921115" y="7452"/>
                </a:lnTo>
                <a:lnTo>
                  <a:pt x="2923603" y="5589"/>
                </a:lnTo>
                <a:lnTo>
                  <a:pt x="2923603" y="1863"/>
                </a:lnTo>
                <a:lnTo>
                  <a:pt x="2921115" y="0"/>
                </a:lnTo>
                <a:close/>
              </a:path>
              <a:path w="7369175" h="7619">
                <a:moveTo>
                  <a:pt x="3044995" y="0"/>
                </a:moveTo>
                <a:lnTo>
                  <a:pt x="2966637" y="0"/>
                </a:lnTo>
                <a:lnTo>
                  <a:pt x="2963901" y="1863"/>
                </a:lnTo>
                <a:lnTo>
                  <a:pt x="2963901" y="5589"/>
                </a:lnTo>
                <a:lnTo>
                  <a:pt x="2966637" y="7452"/>
                </a:lnTo>
                <a:lnTo>
                  <a:pt x="3044995" y="7452"/>
                </a:lnTo>
                <a:lnTo>
                  <a:pt x="3047482" y="5589"/>
                </a:lnTo>
                <a:lnTo>
                  <a:pt x="3047482" y="1863"/>
                </a:lnTo>
                <a:lnTo>
                  <a:pt x="3044995" y="0"/>
                </a:lnTo>
                <a:close/>
              </a:path>
              <a:path w="7369175" h="7619">
                <a:moveTo>
                  <a:pt x="3168625" y="0"/>
                </a:moveTo>
                <a:lnTo>
                  <a:pt x="3090268" y="0"/>
                </a:lnTo>
                <a:lnTo>
                  <a:pt x="3087780" y="1863"/>
                </a:lnTo>
                <a:lnTo>
                  <a:pt x="3087780" y="5589"/>
                </a:lnTo>
                <a:lnTo>
                  <a:pt x="3090268" y="7452"/>
                </a:lnTo>
                <a:lnTo>
                  <a:pt x="3168625" y="7452"/>
                </a:lnTo>
                <a:lnTo>
                  <a:pt x="3168625" y="5589"/>
                </a:lnTo>
                <a:lnTo>
                  <a:pt x="3171113" y="3726"/>
                </a:lnTo>
                <a:lnTo>
                  <a:pt x="3168625" y="1863"/>
                </a:lnTo>
                <a:lnTo>
                  <a:pt x="3168625" y="0"/>
                </a:lnTo>
                <a:close/>
              </a:path>
              <a:path w="7369175" h="7619">
                <a:moveTo>
                  <a:pt x="3292505" y="0"/>
                </a:moveTo>
                <a:lnTo>
                  <a:pt x="3211660" y="0"/>
                </a:lnTo>
                <a:lnTo>
                  <a:pt x="3211660" y="7452"/>
                </a:lnTo>
                <a:lnTo>
                  <a:pt x="3292505" y="7452"/>
                </a:lnTo>
                <a:lnTo>
                  <a:pt x="3292505" y="0"/>
                </a:lnTo>
                <a:close/>
              </a:path>
              <a:path w="7369175" h="7619">
                <a:moveTo>
                  <a:pt x="3416384" y="0"/>
                </a:moveTo>
                <a:lnTo>
                  <a:pt x="3335539" y="0"/>
                </a:lnTo>
                <a:lnTo>
                  <a:pt x="3335539" y="7452"/>
                </a:lnTo>
                <a:lnTo>
                  <a:pt x="3416384" y="7452"/>
                </a:lnTo>
                <a:lnTo>
                  <a:pt x="3416384" y="0"/>
                </a:lnTo>
                <a:close/>
              </a:path>
              <a:path w="7369175" h="7619">
                <a:moveTo>
                  <a:pt x="3540264" y="0"/>
                </a:moveTo>
                <a:lnTo>
                  <a:pt x="3459170" y="0"/>
                </a:lnTo>
                <a:lnTo>
                  <a:pt x="3459170" y="7452"/>
                </a:lnTo>
                <a:lnTo>
                  <a:pt x="3540264" y="7452"/>
                </a:lnTo>
                <a:lnTo>
                  <a:pt x="3540264" y="0"/>
                </a:lnTo>
                <a:close/>
              </a:path>
              <a:path w="7369175" h="7619">
                <a:moveTo>
                  <a:pt x="3661407" y="0"/>
                </a:moveTo>
                <a:lnTo>
                  <a:pt x="3583049" y="0"/>
                </a:lnTo>
                <a:lnTo>
                  <a:pt x="3583049" y="7452"/>
                </a:lnTo>
                <a:lnTo>
                  <a:pt x="3661407" y="7452"/>
                </a:lnTo>
                <a:lnTo>
                  <a:pt x="3663894" y="5589"/>
                </a:lnTo>
                <a:lnTo>
                  <a:pt x="3663894" y="1863"/>
                </a:lnTo>
                <a:lnTo>
                  <a:pt x="3661407" y="0"/>
                </a:lnTo>
                <a:close/>
              </a:path>
              <a:path w="7369175" h="7619">
                <a:moveTo>
                  <a:pt x="3785286" y="0"/>
                </a:moveTo>
                <a:lnTo>
                  <a:pt x="3706929" y="0"/>
                </a:lnTo>
                <a:lnTo>
                  <a:pt x="3706929" y="1863"/>
                </a:lnTo>
                <a:lnTo>
                  <a:pt x="3704441" y="3726"/>
                </a:lnTo>
                <a:lnTo>
                  <a:pt x="3706929" y="5589"/>
                </a:lnTo>
                <a:lnTo>
                  <a:pt x="3706929" y="7452"/>
                </a:lnTo>
                <a:lnTo>
                  <a:pt x="3785286" y="7452"/>
                </a:lnTo>
                <a:lnTo>
                  <a:pt x="3787774" y="5589"/>
                </a:lnTo>
                <a:lnTo>
                  <a:pt x="3787774" y="1863"/>
                </a:lnTo>
                <a:lnTo>
                  <a:pt x="3785286" y="0"/>
                </a:lnTo>
                <a:close/>
              </a:path>
              <a:path w="7369175" h="7619">
                <a:moveTo>
                  <a:pt x="3909165" y="0"/>
                </a:moveTo>
                <a:lnTo>
                  <a:pt x="3830808" y="0"/>
                </a:lnTo>
                <a:lnTo>
                  <a:pt x="3828320" y="1863"/>
                </a:lnTo>
                <a:lnTo>
                  <a:pt x="3828320" y="5589"/>
                </a:lnTo>
                <a:lnTo>
                  <a:pt x="3830808" y="7452"/>
                </a:lnTo>
                <a:lnTo>
                  <a:pt x="3909165" y="7452"/>
                </a:lnTo>
                <a:lnTo>
                  <a:pt x="3911653" y="5589"/>
                </a:lnTo>
                <a:lnTo>
                  <a:pt x="3911653" y="1863"/>
                </a:lnTo>
                <a:lnTo>
                  <a:pt x="3909165" y="0"/>
                </a:lnTo>
                <a:close/>
              </a:path>
              <a:path w="7369175" h="7619">
                <a:moveTo>
                  <a:pt x="4032796" y="0"/>
                </a:moveTo>
                <a:lnTo>
                  <a:pt x="3954687" y="0"/>
                </a:lnTo>
                <a:lnTo>
                  <a:pt x="3951951" y="1863"/>
                </a:lnTo>
                <a:lnTo>
                  <a:pt x="3951951" y="5589"/>
                </a:lnTo>
                <a:lnTo>
                  <a:pt x="3954687" y="7452"/>
                </a:lnTo>
                <a:lnTo>
                  <a:pt x="4032796" y="7452"/>
                </a:lnTo>
                <a:lnTo>
                  <a:pt x="4035532" y="5589"/>
                </a:lnTo>
                <a:lnTo>
                  <a:pt x="4035532" y="1863"/>
                </a:lnTo>
                <a:lnTo>
                  <a:pt x="4032796" y="0"/>
                </a:lnTo>
                <a:close/>
              </a:path>
              <a:path w="7369175" h="7619">
                <a:moveTo>
                  <a:pt x="4156676" y="0"/>
                </a:moveTo>
                <a:lnTo>
                  <a:pt x="4078318" y="0"/>
                </a:lnTo>
                <a:lnTo>
                  <a:pt x="4075831" y="1863"/>
                </a:lnTo>
                <a:lnTo>
                  <a:pt x="4075831" y="5589"/>
                </a:lnTo>
                <a:lnTo>
                  <a:pt x="4078318" y="7452"/>
                </a:lnTo>
                <a:lnTo>
                  <a:pt x="4156676" y="7452"/>
                </a:lnTo>
                <a:lnTo>
                  <a:pt x="4156676" y="5589"/>
                </a:lnTo>
                <a:lnTo>
                  <a:pt x="4159163" y="3726"/>
                </a:lnTo>
                <a:lnTo>
                  <a:pt x="4156676" y="1863"/>
                </a:lnTo>
                <a:lnTo>
                  <a:pt x="4156676" y="0"/>
                </a:lnTo>
                <a:close/>
              </a:path>
              <a:path w="7369175" h="7619">
                <a:moveTo>
                  <a:pt x="4280555" y="0"/>
                </a:moveTo>
                <a:lnTo>
                  <a:pt x="4199710" y="0"/>
                </a:lnTo>
                <a:lnTo>
                  <a:pt x="4199710" y="7452"/>
                </a:lnTo>
                <a:lnTo>
                  <a:pt x="4280555" y="7452"/>
                </a:lnTo>
                <a:lnTo>
                  <a:pt x="4280555" y="0"/>
                </a:lnTo>
                <a:close/>
              </a:path>
              <a:path w="7369175" h="7619">
                <a:moveTo>
                  <a:pt x="4404434" y="0"/>
                </a:moveTo>
                <a:lnTo>
                  <a:pt x="4323589" y="0"/>
                </a:lnTo>
                <a:lnTo>
                  <a:pt x="4323589" y="7452"/>
                </a:lnTo>
                <a:lnTo>
                  <a:pt x="4404434" y="7452"/>
                </a:lnTo>
                <a:lnTo>
                  <a:pt x="4404434" y="0"/>
                </a:lnTo>
                <a:close/>
              </a:path>
              <a:path w="7369175" h="7619">
                <a:moveTo>
                  <a:pt x="4528314" y="0"/>
                </a:moveTo>
                <a:lnTo>
                  <a:pt x="4447220" y="0"/>
                </a:lnTo>
                <a:lnTo>
                  <a:pt x="4447220" y="7452"/>
                </a:lnTo>
                <a:lnTo>
                  <a:pt x="4528314" y="7452"/>
                </a:lnTo>
                <a:lnTo>
                  <a:pt x="4528314" y="0"/>
                </a:lnTo>
                <a:close/>
              </a:path>
              <a:path w="7369175" h="7619">
                <a:moveTo>
                  <a:pt x="4651944" y="0"/>
                </a:moveTo>
                <a:lnTo>
                  <a:pt x="4571099" y="0"/>
                </a:lnTo>
                <a:lnTo>
                  <a:pt x="4571099" y="7452"/>
                </a:lnTo>
                <a:lnTo>
                  <a:pt x="4651944" y="7452"/>
                </a:lnTo>
                <a:lnTo>
                  <a:pt x="4651944" y="0"/>
                </a:lnTo>
                <a:close/>
              </a:path>
              <a:path w="7369175" h="7619">
                <a:moveTo>
                  <a:pt x="4773336" y="0"/>
                </a:moveTo>
                <a:lnTo>
                  <a:pt x="4694979" y="0"/>
                </a:lnTo>
                <a:lnTo>
                  <a:pt x="4694979" y="1863"/>
                </a:lnTo>
                <a:lnTo>
                  <a:pt x="4692491" y="3726"/>
                </a:lnTo>
                <a:lnTo>
                  <a:pt x="4694979" y="5589"/>
                </a:lnTo>
                <a:lnTo>
                  <a:pt x="4694979" y="7452"/>
                </a:lnTo>
                <a:lnTo>
                  <a:pt x="4773336" y="7452"/>
                </a:lnTo>
                <a:lnTo>
                  <a:pt x="4775824" y="5589"/>
                </a:lnTo>
                <a:lnTo>
                  <a:pt x="4775824" y="1863"/>
                </a:lnTo>
                <a:lnTo>
                  <a:pt x="4773336" y="0"/>
                </a:lnTo>
                <a:close/>
              </a:path>
              <a:path w="7369175" h="7619">
                <a:moveTo>
                  <a:pt x="4897216" y="0"/>
                </a:moveTo>
                <a:lnTo>
                  <a:pt x="4818858" y="0"/>
                </a:lnTo>
                <a:lnTo>
                  <a:pt x="4816371" y="1863"/>
                </a:lnTo>
                <a:lnTo>
                  <a:pt x="4816371" y="5589"/>
                </a:lnTo>
                <a:lnTo>
                  <a:pt x="4818858" y="7452"/>
                </a:lnTo>
                <a:lnTo>
                  <a:pt x="4897216" y="7452"/>
                </a:lnTo>
                <a:lnTo>
                  <a:pt x="4899703" y="5589"/>
                </a:lnTo>
                <a:lnTo>
                  <a:pt x="4899703" y="1863"/>
                </a:lnTo>
                <a:lnTo>
                  <a:pt x="4897216" y="0"/>
                </a:lnTo>
                <a:close/>
              </a:path>
              <a:path w="7369175" h="7619">
                <a:moveTo>
                  <a:pt x="5020846" y="0"/>
                </a:moveTo>
                <a:lnTo>
                  <a:pt x="4942738" y="0"/>
                </a:lnTo>
                <a:lnTo>
                  <a:pt x="4940001" y="1863"/>
                </a:lnTo>
                <a:lnTo>
                  <a:pt x="4940001" y="5589"/>
                </a:lnTo>
                <a:lnTo>
                  <a:pt x="4942738" y="7452"/>
                </a:lnTo>
                <a:lnTo>
                  <a:pt x="5020846" y="7452"/>
                </a:lnTo>
                <a:lnTo>
                  <a:pt x="5023583" y="5589"/>
                </a:lnTo>
                <a:lnTo>
                  <a:pt x="5023583" y="1863"/>
                </a:lnTo>
                <a:lnTo>
                  <a:pt x="5020846" y="0"/>
                </a:lnTo>
                <a:close/>
              </a:path>
              <a:path w="7369175" h="7619">
                <a:moveTo>
                  <a:pt x="5144726" y="0"/>
                </a:moveTo>
                <a:lnTo>
                  <a:pt x="5066368" y="0"/>
                </a:lnTo>
                <a:lnTo>
                  <a:pt x="5063881" y="1863"/>
                </a:lnTo>
                <a:lnTo>
                  <a:pt x="5063881" y="5589"/>
                </a:lnTo>
                <a:lnTo>
                  <a:pt x="5066368" y="7452"/>
                </a:lnTo>
                <a:lnTo>
                  <a:pt x="5144726" y="7452"/>
                </a:lnTo>
                <a:lnTo>
                  <a:pt x="5144726" y="5589"/>
                </a:lnTo>
                <a:lnTo>
                  <a:pt x="5147213" y="3726"/>
                </a:lnTo>
                <a:lnTo>
                  <a:pt x="5144726" y="1863"/>
                </a:lnTo>
                <a:lnTo>
                  <a:pt x="5144726" y="0"/>
                </a:lnTo>
                <a:close/>
              </a:path>
              <a:path w="7369175" h="7619">
                <a:moveTo>
                  <a:pt x="5268605" y="0"/>
                </a:moveTo>
                <a:lnTo>
                  <a:pt x="5187760" y="0"/>
                </a:lnTo>
                <a:lnTo>
                  <a:pt x="5187760" y="7452"/>
                </a:lnTo>
                <a:lnTo>
                  <a:pt x="5268605" y="7452"/>
                </a:lnTo>
                <a:lnTo>
                  <a:pt x="5268605" y="5589"/>
                </a:lnTo>
                <a:lnTo>
                  <a:pt x="5271093" y="3726"/>
                </a:lnTo>
                <a:lnTo>
                  <a:pt x="5268605" y="1863"/>
                </a:lnTo>
                <a:lnTo>
                  <a:pt x="5268605" y="0"/>
                </a:lnTo>
                <a:close/>
              </a:path>
              <a:path w="7369175" h="7619">
                <a:moveTo>
                  <a:pt x="5392484" y="0"/>
                </a:moveTo>
                <a:lnTo>
                  <a:pt x="5311639" y="0"/>
                </a:lnTo>
                <a:lnTo>
                  <a:pt x="5311639" y="7452"/>
                </a:lnTo>
                <a:lnTo>
                  <a:pt x="5392484" y="7452"/>
                </a:lnTo>
                <a:lnTo>
                  <a:pt x="5392484" y="0"/>
                </a:lnTo>
                <a:close/>
              </a:path>
              <a:path w="7369175" h="7619">
                <a:moveTo>
                  <a:pt x="5516115" y="0"/>
                </a:moveTo>
                <a:lnTo>
                  <a:pt x="5435270" y="0"/>
                </a:lnTo>
                <a:lnTo>
                  <a:pt x="5435270" y="7452"/>
                </a:lnTo>
                <a:lnTo>
                  <a:pt x="5516115" y="7452"/>
                </a:lnTo>
                <a:lnTo>
                  <a:pt x="5516115" y="0"/>
                </a:lnTo>
                <a:close/>
              </a:path>
              <a:path w="7369175" h="7619">
                <a:moveTo>
                  <a:pt x="5639994" y="0"/>
                </a:moveTo>
                <a:lnTo>
                  <a:pt x="5559149" y="0"/>
                </a:lnTo>
                <a:lnTo>
                  <a:pt x="5559149" y="7452"/>
                </a:lnTo>
                <a:lnTo>
                  <a:pt x="5639994" y="7452"/>
                </a:lnTo>
                <a:lnTo>
                  <a:pt x="5639994" y="0"/>
                </a:lnTo>
                <a:close/>
              </a:path>
              <a:path w="7369175" h="7619">
                <a:moveTo>
                  <a:pt x="5761386" y="0"/>
                </a:moveTo>
                <a:lnTo>
                  <a:pt x="5683029" y="0"/>
                </a:lnTo>
                <a:lnTo>
                  <a:pt x="5683029" y="1863"/>
                </a:lnTo>
                <a:lnTo>
                  <a:pt x="5680541" y="3726"/>
                </a:lnTo>
                <a:lnTo>
                  <a:pt x="5683029" y="5589"/>
                </a:lnTo>
                <a:lnTo>
                  <a:pt x="5683029" y="7452"/>
                </a:lnTo>
                <a:lnTo>
                  <a:pt x="5761386" y="7452"/>
                </a:lnTo>
                <a:lnTo>
                  <a:pt x="5763874" y="5589"/>
                </a:lnTo>
                <a:lnTo>
                  <a:pt x="5763874" y="1863"/>
                </a:lnTo>
                <a:lnTo>
                  <a:pt x="5761386" y="0"/>
                </a:lnTo>
                <a:close/>
              </a:path>
              <a:path w="7369175" h="7619">
                <a:moveTo>
                  <a:pt x="5885266" y="0"/>
                </a:moveTo>
                <a:lnTo>
                  <a:pt x="5806908" y="0"/>
                </a:lnTo>
                <a:lnTo>
                  <a:pt x="5804421" y="1863"/>
                </a:lnTo>
                <a:lnTo>
                  <a:pt x="5804421" y="5589"/>
                </a:lnTo>
                <a:lnTo>
                  <a:pt x="5806908" y="7452"/>
                </a:lnTo>
                <a:lnTo>
                  <a:pt x="5885266" y="7452"/>
                </a:lnTo>
                <a:lnTo>
                  <a:pt x="5887753" y="5589"/>
                </a:lnTo>
                <a:lnTo>
                  <a:pt x="5887753" y="1863"/>
                </a:lnTo>
                <a:lnTo>
                  <a:pt x="5885266" y="0"/>
                </a:lnTo>
                <a:close/>
              </a:path>
              <a:path w="7369175" h="7619">
                <a:moveTo>
                  <a:pt x="6008896" y="0"/>
                </a:moveTo>
                <a:lnTo>
                  <a:pt x="5930539" y="0"/>
                </a:lnTo>
                <a:lnTo>
                  <a:pt x="5928051" y="1863"/>
                </a:lnTo>
                <a:lnTo>
                  <a:pt x="5928051" y="5589"/>
                </a:lnTo>
                <a:lnTo>
                  <a:pt x="5930539" y="7452"/>
                </a:lnTo>
                <a:lnTo>
                  <a:pt x="6008896" y="7452"/>
                </a:lnTo>
                <a:lnTo>
                  <a:pt x="6011633" y="5589"/>
                </a:lnTo>
                <a:lnTo>
                  <a:pt x="6011633" y="1863"/>
                </a:lnTo>
                <a:lnTo>
                  <a:pt x="6008896" y="0"/>
                </a:lnTo>
                <a:close/>
              </a:path>
              <a:path w="7369175" h="7619">
                <a:moveTo>
                  <a:pt x="6132776" y="0"/>
                </a:moveTo>
                <a:lnTo>
                  <a:pt x="6054418" y="0"/>
                </a:lnTo>
                <a:lnTo>
                  <a:pt x="6051931" y="1863"/>
                </a:lnTo>
                <a:lnTo>
                  <a:pt x="6051931" y="5589"/>
                </a:lnTo>
                <a:lnTo>
                  <a:pt x="6054418" y="7452"/>
                </a:lnTo>
                <a:lnTo>
                  <a:pt x="6132776" y="7452"/>
                </a:lnTo>
                <a:lnTo>
                  <a:pt x="6135263" y="5589"/>
                </a:lnTo>
                <a:lnTo>
                  <a:pt x="6135263" y="1863"/>
                </a:lnTo>
                <a:lnTo>
                  <a:pt x="6132776" y="0"/>
                </a:lnTo>
                <a:close/>
              </a:path>
              <a:path w="7369175" h="7619">
                <a:moveTo>
                  <a:pt x="6256655" y="0"/>
                </a:moveTo>
                <a:lnTo>
                  <a:pt x="6178298" y="0"/>
                </a:lnTo>
                <a:lnTo>
                  <a:pt x="6175810" y="1863"/>
                </a:lnTo>
                <a:lnTo>
                  <a:pt x="6175810" y="5589"/>
                </a:lnTo>
                <a:lnTo>
                  <a:pt x="6178298" y="7452"/>
                </a:lnTo>
                <a:lnTo>
                  <a:pt x="6256655" y="7452"/>
                </a:lnTo>
                <a:lnTo>
                  <a:pt x="6256655" y="5589"/>
                </a:lnTo>
                <a:lnTo>
                  <a:pt x="6259143" y="3726"/>
                </a:lnTo>
                <a:lnTo>
                  <a:pt x="6256655" y="1863"/>
                </a:lnTo>
                <a:lnTo>
                  <a:pt x="6256655" y="0"/>
                </a:lnTo>
                <a:close/>
              </a:path>
              <a:path w="7369175" h="7619">
                <a:moveTo>
                  <a:pt x="6380534" y="0"/>
                </a:moveTo>
                <a:lnTo>
                  <a:pt x="6299690" y="0"/>
                </a:lnTo>
                <a:lnTo>
                  <a:pt x="6299690" y="7452"/>
                </a:lnTo>
                <a:lnTo>
                  <a:pt x="6380534" y="7452"/>
                </a:lnTo>
                <a:lnTo>
                  <a:pt x="6380534" y="0"/>
                </a:lnTo>
                <a:close/>
              </a:path>
              <a:path w="7369175" h="7619">
                <a:moveTo>
                  <a:pt x="6504165" y="0"/>
                </a:moveTo>
                <a:lnTo>
                  <a:pt x="6423320" y="0"/>
                </a:lnTo>
                <a:lnTo>
                  <a:pt x="6423320" y="7452"/>
                </a:lnTo>
                <a:lnTo>
                  <a:pt x="6504165" y="7452"/>
                </a:lnTo>
                <a:lnTo>
                  <a:pt x="6504165" y="0"/>
                </a:lnTo>
                <a:close/>
              </a:path>
              <a:path w="7369175" h="7619">
                <a:moveTo>
                  <a:pt x="6628045" y="0"/>
                </a:moveTo>
                <a:lnTo>
                  <a:pt x="6547200" y="0"/>
                </a:lnTo>
                <a:lnTo>
                  <a:pt x="6547200" y="7452"/>
                </a:lnTo>
                <a:lnTo>
                  <a:pt x="6628045" y="7452"/>
                </a:lnTo>
                <a:lnTo>
                  <a:pt x="6628045" y="0"/>
                </a:lnTo>
                <a:close/>
              </a:path>
              <a:path w="7369175" h="7619">
                <a:moveTo>
                  <a:pt x="6749436" y="0"/>
                </a:moveTo>
                <a:lnTo>
                  <a:pt x="6671079" y="0"/>
                </a:lnTo>
                <a:lnTo>
                  <a:pt x="6671079" y="1863"/>
                </a:lnTo>
                <a:lnTo>
                  <a:pt x="6668591" y="3726"/>
                </a:lnTo>
                <a:lnTo>
                  <a:pt x="6671079" y="5589"/>
                </a:lnTo>
                <a:lnTo>
                  <a:pt x="6671079" y="7452"/>
                </a:lnTo>
                <a:lnTo>
                  <a:pt x="6749436" y="7452"/>
                </a:lnTo>
                <a:lnTo>
                  <a:pt x="6751924" y="5589"/>
                </a:lnTo>
                <a:lnTo>
                  <a:pt x="6751924" y="1863"/>
                </a:lnTo>
                <a:lnTo>
                  <a:pt x="6749436" y="0"/>
                </a:lnTo>
                <a:close/>
              </a:path>
              <a:path w="7369175" h="7619">
                <a:moveTo>
                  <a:pt x="6873316" y="0"/>
                </a:moveTo>
                <a:lnTo>
                  <a:pt x="6794958" y="0"/>
                </a:lnTo>
                <a:lnTo>
                  <a:pt x="6792471" y="1863"/>
                </a:lnTo>
                <a:lnTo>
                  <a:pt x="6792471" y="5589"/>
                </a:lnTo>
                <a:lnTo>
                  <a:pt x="6794958" y="7452"/>
                </a:lnTo>
                <a:lnTo>
                  <a:pt x="6873316" y="7452"/>
                </a:lnTo>
                <a:lnTo>
                  <a:pt x="6875803" y="5589"/>
                </a:lnTo>
                <a:lnTo>
                  <a:pt x="6875803" y="1863"/>
                </a:lnTo>
                <a:lnTo>
                  <a:pt x="6873316" y="0"/>
                </a:lnTo>
                <a:close/>
              </a:path>
              <a:path w="7369175" h="7619">
                <a:moveTo>
                  <a:pt x="6996946" y="0"/>
                </a:moveTo>
                <a:lnTo>
                  <a:pt x="6918589" y="0"/>
                </a:lnTo>
                <a:lnTo>
                  <a:pt x="6916101" y="1863"/>
                </a:lnTo>
                <a:lnTo>
                  <a:pt x="6916101" y="5589"/>
                </a:lnTo>
                <a:lnTo>
                  <a:pt x="6918589" y="7452"/>
                </a:lnTo>
                <a:lnTo>
                  <a:pt x="6996946" y="7452"/>
                </a:lnTo>
                <a:lnTo>
                  <a:pt x="6999683" y="5589"/>
                </a:lnTo>
                <a:lnTo>
                  <a:pt x="6999683" y="1863"/>
                </a:lnTo>
                <a:lnTo>
                  <a:pt x="6996946" y="0"/>
                </a:lnTo>
                <a:close/>
              </a:path>
              <a:path w="7369175" h="7619">
                <a:moveTo>
                  <a:pt x="7120826" y="0"/>
                </a:moveTo>
                <a:lnTo>
                  <a:pt x="7042468" y="0"/>
                </a:lnTo>
                <a:lnTo>
                  <a:pt x="7039981" y="1863"/>
                </a:lnTo>
                <a:lnTo>
                  <a:pt x="7039981" y="5589"/>
                </a:lnTo>
                <a:lnTo>
                  <a:pt x="7042468" y="7452"/>
                </a:lnTo>
                <a:lnTo>
                  <a:pt x="7120826" y="7452"/>
                </a:lnTo>
                <a:lnTo>
                  <a:pt x="7123313" y="5589"/>
                </a:lnTo>
                <a:lnTo>
                  <a:pt x="7123313" y="1863"/>
                </a:lnTo>
                <a:lnTo>
                  <a:pt x="7120826" y="0"/>
                </a:lnTo>
                <a:close/>
              </a:path>
              <a:path w="7369175" h="7619">
                <a:moveTo>
                  <a:pt x="7244705" y="0"/>
                </a:moveTo>
                <a:lnTo>
                  <a:pt x="7166348" y="0"/>
                </a:lnTo>
                <a:lnTo>
                  <a:pt x="7163860" y="1863"/>
                </a:lnTo>
                <a:lnTo>
                  <a:pt x="7163860" y="5589"/>
                </a:lnTo>
                <a:lnTo>
                  <a:pt x="7166348" y="7452"/>
                </a:lnTo>
                <a:lnTo>
                  <a:pt x="7244705" y="7452"/>
                </a:lnTo>
                <a:lnTo>
                  <a:pt x="7244705" y="5589"/>
                </a:lnTo>
                <a:lnTo>
                  <a:pt x="7247193" y="3726"/>
                </a:lnTo>
                <a:lnTo>
                  <a:pt x="7244705" y="1863"/>
                </a:lnTo>
                <a:lnTo>
                  <a:pt x="7244705" y="0"/>
                </a:lnTo>
                <a:close/>
              </a:path>
              <a:path w="7369175" h="7619">
                <a:moveTo>
                  <a:pt x="7368585" y="0"/>
                </a:moveTo>
                <a:lnTo>
                  <a:pt x="7287740" y="0"/>
                </a:lnTo>
                <a:lnTo>
                  <a:pt x="7287740" y="7452"/>
                </a:lnTo>
                <a:lnTo>
                  <a:pt x="7368585" y="7452"/>
                </a:lnTo>
                <a:lnTo>
                  <a:pt x="736858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79" name="object 12"/>
          <p:cNvSpPr/>
          <p:nvPr/>
        </p:nvSpPr>
        <p:spPr>
          <a:xfrm>
            <a:off x="3404073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19" h="7619">
                <a:moveTo>
                  <a:pt x="4975" y="0"/>
                </a:moveTo>
                <a:lnTo>
                  <a:pt x="78108" y="0"/>
                </a:lnTo>
                <a:lnTo>
                  <a:pt x="80844" y="0"/>
                </a:lnTo>
                <a:lnTo>
                  <a:pt x="80844" y="1863"/>
                </a:lnTo>
                <a:lnTo>
                  <a:pt x="83332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108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0" name="object 13"/>
          <p:cNvSpPr/>
          <p:nvPr/>
        </p:nvSpPr>
        <p:spPr>
          <a:xfrm>
            <a:off x="3496793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5223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5223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1" name="object 14"/>
          <p:cNvSpPr/>
          <p:nvPr/>
        </p:nvSpPr>
        <p:spPr>
          <a:xfrm>
            <a:off x="3589702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2" name="object 15"/>
          <p:cNvSpPr/>
          <p:nvPr/>
        </p:nvSpPr>
        <p:spPr>
          <a:xfrm>
            <a:off x="3682613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3" name="object 16"/>
          <p:cNvSpPr/>
          <p:nvPr/>
        </p:nvSpPr>
        <p:spPr>
          <a:xfrm>
            <a:off x="3775522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621" y="0"/>
                </a:lnTo>
                <a:lnTo>
                  <a:pt x="78357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78357" y="7452"/>
                </a:lnTo>
                <a:lnTo>
                  <a:pt x="75621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4" name="object 17"/>
          <p:cNvSpPr/>
          <p:nvPr/>
        </p:nvSpPr>
        <p:spPr>
          <a:xfrm>
            <a:off x="3866381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5223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5223" y="7452"/>
                </a:lnTo>
                <a:lnTo>
                  <a:pt x="2487" y="7452"/>
                </a:lnTo>
                <a:lnTo>
                  <a:pt x="2487" y="5589"/>
                </a:lnTo>
                <a:lnTo>
                  <a:pt x="0" y="3726"/>
                </a:lnTo>
                <a:lnTo>
                  <a:pt x="2487" y="1863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5" name="object 18"/>
          <p:cNvSpPr/>
          <p:nvPr/>
        </p:nvSpPr>
        <p:spPr>
          <a:xfrm>
            <a:off x="3959290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6" name="object 19"/>
          <p:cNvSpPr/>
          <p:nvPr/>
        </p:nvSpPr>
        <p:spPr>
          <a:xfrm>
            <a:off x="4052199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7" name="object 20"/>
          <p:cNvSpPr/>
          <p:nvPr/>
        </p:nvSpPr>
        <p:spPr>
          <a:xfrm>
            <a:off x="4145110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108" y="0"/>
                </a:lnTo>
                <a:lnTo>
                  <a:pt x="80844" y="0"/>
                </a:lnTo>
                <a:lnTo>
                  <a:pt x="80844" y="1863"/>
                </a:lnTo>
                <a:lnTo>
                  <a:pt x="83332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108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8" name="object 21"/>
          <p:cNvSpPr/>
          <p:nvPr/>
        </p:nvSpPr>
        <p:spPr>
          <a:xfrm>
            <a:off x="4237833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5223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3581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89" name="object 22"/>
          <p:cNvSpPr/>
          <p:nvPr/>
        </p:nvSpPr>
        <p:spPr>
          <a:xfrm>
            <a:off x="4330741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0" name="object 23"/>
          <p:cNvSpPr/>
          <p:nvPr/>
        </p:nvSpPr>
        <p:spPr>
          <a:xfrm>
            <a:off x="4423650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1" name="object 24"/>
          <p:cNvSpPr/>
          <p:nvPr/>
        </p:nvSpPr>
        <p:spPr>
          <a:xfrm>
            <a:off x="4516560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621" y="0"/>
                </a:lnTo>
                <a:lnTo>
                  <a:pt x="78108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108" y="7452"/>
                </a:lnTo>
                <a:lnTo>
                  <a:pt x="75621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2" name="object 25"/>
          <p:cNvSpPr/>
          <p:nvPr/>
        </p:nvSpPr>
        <p:spPr>
          <a:xfrm>
            <a:off x="4607419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5223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5223" y="7452"/>
                </a:lnTo>
                <a:lnTo>
                  <a:pt x="2487" y="7452"/>
                </a:lnTo>
                <a:lnTo>
                  <a:pt x="2487" y="5589"/>
                </a:lnTo>
                <a:lnTo>
                  <a:pt x="0" y="3726"/>
                </a:lnTo>
                <a:lnTo>
                  <a:pt x="2487" y="1863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3" name="object 26"/>
          <p:cNvSpPr/>
          <p:nvPr/>
        </p:nvSpPr>
        <p:spPr>
          <a:xfrm>
            <a:off x="4700327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4" name="object 27"/>
          <p:cNvSpPr/>
          <p:nvPr/>
        </p:nvSpPr>
        <p:spPr>
          <a:xfrm>
            <a:off x="4793238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5" name="object 28"/>
          <p:cNvSpPr/>
          <p:nvPr/>
        </p:nvSpPr>
        <p:spPr>
          <a:xfrm>
            <a:off x="4885961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5223" y="0"/>
                </a:moveTo>
                <a:lnTo>
                  <a:pt x="78357" y="0"/>
                </a:lnTo>
                <a:lnTo>
                  <a:pt x="81093" y="0"/>
                </a:lnTo>
                <a:lnTo>
                  <a:pt x="83581" y="1863"/>
                </a:lnTo>
                <a:lnTo>
                  <a:pt x="83581" y="3726"/>
                </a:lnTo>
                <a:lnTo>
                  <a:pt x="83581" y="5589"/>
                </a:lnTo>
                <a:lnTo>
                  <a:pt x="81093" y="7452"/>
                </a:lnTo>
                <a:lnTo>
                  <a:pt x="78357" y="7452"/>
                </a:lnTo>
                <a:lnTo>
                  <a:pt x="5223" y="7452"/>
                </a:lnTo>
                <a:lnTo>
                  <a:pt x="2736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736" y="0"/>
                </a:lnTo>
                <a:lnTo>
                  <a:pt x="5223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6" name="object 29"/>
          <p:cNvSpPr/>
          <p:nvPr/>
        </p:nvSpPr>
        <p:spPr>
          <a:xfrm>
            <a:off x="4978870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5223" y="0"/>
                </a:move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3332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5223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7" name="object 30"/>
          <p:cNvSpPr/>
          <p:nvPr/>
        </p:nvSpPr>
        <p:spPr>
          <a:xfrm>
            <a:off x="5071778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8" name="object 31"/>
          <p:cNvSpPr/>
          <p:nvPr/>
        </p:nvSpPr>
        <p:spPr>
          <a:xfrm>
            <a:off x="5164688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399" name="object 32"/>
          <p:cNvSpPr/>
          <p:nvPr/>
        </p:nvSpPr>
        <p:spPr>
          <a:xfrm>
            <a:off x="5257597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621" y="0"/>
                </a:lnTo>
                <a:lnTo>
                  <a:pt x="78108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108" y="7452"/>
                </a:lnTo>
                <a:lnTo>
                  <a:pt x="75621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0" name="object 33"/>
          <p:cNvSpPr/>
          <p:nvPr/>
        </p:nvSpPr>
        <p:spPr>
          <a:xfrm>
            <a:off x="5348456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7711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711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2487" y="5589"/>
                </a:lnTo>
                <a:lnTo>
                  <a:pt x="0" y="3726"/>
                </a:lnTo>
                <a:lnTo>
                  <a:pt x="2487" y="1863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1" name="object 34"/>
          <p:cNvSpPr/>
          <p:nvPr/>
        </p:nvSpPr>
        <p:spPr>
          <a:xfrm>
            <a:off x="5441365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2" name="object 35"/>
          <p:cNvSpPr/>
          <p:nvPr/>
        </p:nvSpPr>
        <p:spPr>
          <a:xfrm>
            <a:off x="5534276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3" name="object 36"/>
          <p:cNvSpPr/>
          <p:nvPr/>
        </p:nvSpPr>
        <p:spPr>
          <a:xfrm>
            <a:off x="5626999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5223" y="0"/>
                </a:moveTo>
                <a:lnTo>
                  <a:pt x="78357" y="0"/>
                </a:lnTo>
                <a:lnTo>
                  <a:pt x="81093" y="0"/>
                </a:lnTo>
                <a:lnTo>
                  <a:pt x="83581" y="1863"/>
                </a:lnTo>
                <a:lnTo>
                  <a:pt x="83581" y="3726"/>
                </a:lnTo>
                <a:lnTo>
                  <a:pt x="83581" y="5589"/>
                </a:lnTo>
                <a:lnTo>
                  <a:pt x="81093" y="7452"/>
                </a:lnTo>
                <a:lnTo>
                  <a:pt x="78357" y="7452"/>
                </a:lnTo>
                <a:lnTo>
                  <a:pt x="5223" y="7452"/>
                </a:lnTo>
                <a:lnTo>
                  <a:pt x="2736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736" y="0"/>
                </a:lnTo>
                <a:lnTo>
                  <a:pt x="5223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4" name="object 37"/>
          <p:cNvSpPr/>
          <p:nvPr/>
        </p:nvSpPr>
        <p:spPr>
          <a:xfrm>
            <a:off x="5719907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5223" y="0"/>
                </a:move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3332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5223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5" name="object 38"/>
          <p:cNvSpPr/>
          <p:nvPr/>
        </p:nvSpPr>
        <p:spPr>
          <a:xfrm>
            <a:off x="5812816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6" name="object 39"/>
          <p:cNvSpPr/>
          <p:nvPr/>
        </p:nvSpPr>
        <p:spPr>
          <a:xfrm>
            <a:off x="5905725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621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621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7" name="object 40"/>
          <p:cNvSpPr/>
          <p:nvPr/>
        </p:nvSpPr>
        <p:spPr>
          <a:xfrm>
            <a:off x="5998448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5223" y="0"/>
                </a:moveTo>
                <a:lnTo>
                  <a:pt x="75869" y="0"/>
                </a:lnTo>
                <a:lnTo>
                  <a:pt x="78357" y="0"/>
                </a:lnTo>
                <a:lnTo>
                  <a:pt x="81093" y="0"/>
                </a:lnTo>
                <a:lnTo>
                  <a:pt x="81093" y="1863"/>
                </a:lnTo>
                <a:lnTo>
                  <a:pt x="81093" y="3726"/>
                </a:lnTo>
                <a:lnTo>
                  <a:pt x="81093" y="5589"/>
                </a:lnTo>
                <a:lnTo>
                  <a:pt x="81093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5223" y="7452"/>
                </a:lnTo>
                <a:lnTo>
                  <a:pt x="2736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736" y="0"/>
                </a:lnTo>
                <a:lnTo>
                  <a:pt x="5223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8" name="object 41"/>
          <p:cNvSpPr/>
          <p:nvPr/>
        </p:nvSpPr>
        <p:spPr>
          <a:xfrm>
            <a:off x="6091357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5223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78357" y="7452"/>
                </a:lnTo>
                <a:lnTo>
                  <a:pt x="75869" y="7452"/>
                </a:lnTo>
                <a:lnTo>
                  <a:pt x="5223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09" name="object 42"/>
          <p:cNvSpPr/>
          <p:nvPr/>
        </p:nvSpPr>
        <p:spPr>
          <a:xfrm>
            <a:off x="6182402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2487" y="5589"/>
                </a:lnTo>
                <a:lnTo>
                  <a:pt x="0" y="3726"/>
                </a:lnTo>
                <a:lnTo>
                  <a:pt x="2487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0" name="object 43"/>
          <p:cNvSpPr/>
          <p:nvPr/>
        </p:nvSpPr>
        <p:spPr>
          <a:xfrm>
            <a:off x="6275313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1" name="object 44"/>
          <p:cNvSpPr/>
          <p:nvPr/>
        </p:nvSpPr>
        <p:spPr>
          <a:xfrm>
            <a:off x="6368036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5223" y="0"/>
                </a:moveTo>
                <a:lnTo>
                  <a:pt x="78357" y="0"/>
                </a:lnTo>
                <a:lnTo>
                  <a:pt x="80844" y="0"/>
                </a:lnTo>
                <a:lnTo>
                  <a:pt x="83581" y="1863"/>
                </a:lnTo>
                <a:lnTo>
                  <a:pt x="83581" y="3726"/>
                </a:lnTo>
                <a:lnTo>
                  <a:pt x="83581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5223" y="7452"/>
                </a:lnTo>
                <a:lnTo>
                  <a:pt x="2736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736" y="0"/>
                </a:lnTo>
                <a:lnTo>
                  <a:pt x="5223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2" name="object 45"/>
          <p:cNvSpPr/>
          <p:nvPr/>
        </p:nvSpPr>
        <p:spPr>
          <a:xfrm>
            <a:off x="6460944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3332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3" name="object 46"/>
          <p:cNvSpPr/>
          <p:nvPr/>
        </p:nvSpPr>
        <p:spPr>
          <a:xfrm>
            <a:off x="6553853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4" name="object 47"/>
          <p:cNvSpPr/>
          <p:nvPr/>
        </p:nvSpPr>
        <p:spPr>
          <a:xfrm>
            <a:off x="6646762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621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621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5" name="object 48"/>
          <p:cNvSpPr/>
          <p:nvPr/>
        </p:nvSpPr>
        <p:spPr>
          <a:xfrm>
            <a:off x="6739486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5223" y="0"/>
                </a:moveTo>
                <a:lnTo>
                  <a:pt x="75869" y="0"/>
                </a:lnTo>
                <a:lnTo>
                  <a:pt x="78357" y="0"/>
                </a:lnTo>
                <a:lnTo>
                  <a:pt x="81093" y="0"/>
                </a:lnTo>
                <a:lnTo>
                  <a:pt x="81093" y="1863"/>
                </a:lnTo>
                <a:lnTo>
                  <a:pt x="81093" y="3726"/>
                </a:lnTo>
                <a:lnTo>
                  <a:pt x="81093" y="5589"/>
                </a:lnTo>
                <a:lnTo>
                  <a:pt x="81093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5223" y="7452"/>
                </a:lnTo>
                <a:lnTo>
                  <a:pt x="2736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736" y="0"/>
                </a:lnTo>
                <a:lnTo>
                  <a:pt x="5223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6" name="object 49"/>
          <p:cNvSpPr/>
          <p:nvPr/>
        </p:nvSpPr>
        <p:spPr>
          <a:xfrm>
            <a:off x="6832395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5223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5223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7" name="object 50"/>
          <p:cNvSpPr/>
          <p:nvPr/>
        </p:nvSpPr>
        <p:spPr>
          <a:xfrm>
            <a:off x="6923441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2487" y="5589"/>
                </a:lnTo>
                <a:lnTo>
                  <a:pt x="0" y="3726"/>
                </a:lnTo>
                <a:lnTo>
                  <a:pt x="2487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8" name="object 51"/>
          <p:cNvSpPr/>
          <p:nvPr/>
        </p:nvSpPr>
        <p:spPr>
          <a:xfrm>
            <a:off x="7016350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19" name="object 52"/>
          <p:cNvSpPr/>
          <p:nvPr/>
        </p:nvSpPr>
        <p:spPr>
          <a:xfrm>
            <a:off x="7109073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5223" y="0"/>
                </a:moveTo>
                <a:lnTo>
                  <a:pt x="78357" y="0"/>
                </a:lnTo>
                <a:lnTo>
                  <a:pt x="80844" y="0"/>
                </a:lnTo>
                <a:lnTo>
                  <a:pt x="83581" y="1863"/>
                </a:lnTo>
                <a:lnTo>
                  <a:pt x="83581" y="3726"/>
                </a:lnTo>
                <a:lnTo>
                  <a:pt x="83581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5223" y="7452"/>
                </a:lnTo>
                <a:lnTo>
                  <a:pt x="2736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736" y="0"/>
                </a:lnTo>
                <a:lnTo>
                  <a:pt x="5223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0" name="object 53"/>
          <p:cNvSpPr/>
          <p:nvPr/>
        </p:nvSpPr>
        <p:spPr>
          <a:xfrm>
            <a:off x="7201982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3332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1" name="object 54"/>
          <p:cNvSpPr/>
          <p:nvPr/>
        </p:nvSpPr>
        <p:spPr>
          <a:xfrm>
            <a:off x="7294893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3332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2" name="object 55"/>
          <p:cNvSpPr/>
          <p:nvPr/>
        </p:nvSpPr>
        <p:spPr>
          <a:xfrm>
            <a:off x="7387801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621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621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3" name="object 56"/>
          <p:cNvSpPr/>
          <p:nvPr/>
        </p:nvSpPr>
        <p:spPr>
          <a:xfrm>
            <a:off x="7480523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5223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5223" y="7452"/>
                </a:lnTo>
                <a:lnTo>
                  <a:pt x="2736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736" y="0"/>
                </a:lnTo>
                <a:lnTo>
                  <a:pt x="5223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4" name="object 57"/>
          <p:cNvSpPr/>
          <p:nvPr/>
        </p:nvSpPr>
        <p:spPr>
          <a:xfrm>
            <a:off x="7573433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5" name="object 58"/>
          <p:cNvSpPr/>
          <p:nvPr/>
        </p:nvSpPr>
        <p:spPr>
          <a:xfrm>
            <a:off x="7664479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2487" y="5589"/>
                </a:lnTo>
                <a:lnTo>
                  <a:pt x="0" y="3726"/>
                </a:lnTo>
                <a:lnTo>
                  <a:pt x="2487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6" name="object 59"/>
          <p:cNvSpPr/>
          <p:nvPr/>
        </p:nvSpPr>
        <p:spPr>
          <a:xfrm>
            <a:off x="7757387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108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108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7" name="object 60"/>
          <p:cNvSpPr/>
          <p:nvPr/>
        </p:nvSpPr>
        <p:spPr>
          <a:xfrm>
            <a:off x="7850110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5223" y="0"/>
                </a:moveTo>
                <a:lnTo>
                  <a:pt x="78357" y="0"/>
                </a:lnTo>
                <a:lnTo>
                  <a:pt x="80844" y="0"/>
                </a:lnTo>
                <a:lnTo>
                  <a:pt x="83581" y="1863"/>
                </a:lnTo>
                <a:lnTo>
                  <a:pt x="83581" y="3726"/>
                </a:lnTo>
                <a:lnTo>
                  <a:pt x="83581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5223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8" name="object 61"/>
          <p:cNvSpPr/>
          <p:nvPr/>
        </p:nvSpPr>
        <p:spPr>
          <a:xfrm>
            <a:off x="7943021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29" name="object 62"/>
          <p:cNvSpPr/>
          <p:nvPr/>
        </p:nvSpPr>
        <p:spPr>
          <a:xfrm>
            <a:off x="8035930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3332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0" name="object 63"/>
          <p:cNvSpPr/>
          <p:nvPr/>
        </p:nvSpPr>
        <p:spPr>
          <a:xfrm>
            <a:off x="8128837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621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621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1" name="object 64"/>
          <p:cNvSpPr/>
          <p:nvPr/>
        </p:nvSpPr>
        <p:spPr>
          <a:xfrm>
            <a:off x="8221561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5223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5223" y="7452"/>
                </a:lnTo>
                <a:lnTo>
                  <a:pt x="2736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736" y="0"/>
                </a:lnTo>
                <a:lnTo>
                  <a:pt x="5223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2" name="object 65"/>
          <p:cNvSpPr/>
          <p:nvPr/>
        </p:nvSpPr>
        <p:spPr>
          <a:xfrm>
            <a:off x="8314471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5869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3" name="object 66"/>
          <p:cNvSpPr/>
          <p:nvPr/>
        </p:nvSpPr>
        <p:spPr>
          <a:xfrm>
            <a:off x="8405516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7462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7462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2487" y="5589"/>
                </a:lnTo>
                <a:lnTo>
                  <a:pt x="0" y="3726"/>
                </a:lnTo>
                <a:lnTo>
                  <a:pt x="2487" y="1863"/>
                </a:lnTo>
                <a:lnTo>
                  <a:pt x="2487" y="0"/>
                </a:lnTo>
                <a:lnTo>
                  <a:pt x="4975" y="0"/>
                </a:lnTo>
                <a:lnTo>
                  <a:pt x="7462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4" name="object 67"/>
          <p:cNvSpPr/>
          <p:nvPr/>
        </p:nvSpPr>
        <p:spPr>
          <a:xfrm>
            <a:off x="8498425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108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108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5" name="object 68"/>
          <p:cNvSpPr/>
          <p:nvPr/>
        </p:nvSpPr>
        <p:spPr>
          <a:xfrm>
            <a:off x="8591147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5223" y="0"/>
                </a:moveTo>
                <a:lnTo>
                  <a:pt x="78357" y="0"/>
                </a:lnTo>
                <a:lnTo>
                  <a:pt x="80844" y="0"/>
                </a:lnTo>
                <a:lnTo>
                  <a:pt x="83581" y="1863"/>
                </a:lnTo>
                <a:lnTo>
                  <a:pt x="83581" y="3726"/>
                </a:lnTo>
                <a:lnTo>
                  <a:pt x="83581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5223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6" name="object 69"/>
          <p:cNvSpPr/>
          <p:nvPr/>
        </p:nvSpPr>
        <p:spPr>
          <a:xfrm>
            <a:off x="8684059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863"/>
                </a:lnTo>
                <a:lnTo>
                  <a:pt x="83332" y="3726"/>
                </a:lnTo>
                <a:lnTo>
                  <a:pt x="83332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7" name="object 70"/>
          <p:cNvSpPr/>
          <p:nvPr/>
        </p:nvSpPr>
        <p:spPr>
          <a:xfrm>
            <a:off x="8776967" y="2106569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19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0844" y="1863"/>
                </a:lnTo>
                <a:lnTo>
                  <a:pt x="83332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357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7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8" name="object 71"/>
          <p:cNvSpPr/>
          <p:nvPr/>
        </p:nvSpPr>
        <p:spPr>
          <a:xfrm>
            <a:off x="8869876" y="2106569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19">
                <a:moveTo>
                  <a:pt x="4975" y="0"/>
                </a:moveTo>
                <a:lnTo>
                  <a:pt x="75621" y="0"/>
                </a:lnTo>
                <a:lnTo>
                  <a:pt x="78108" y="0"/>
                </a:lnTo>
                <a:lnTo>
                  <a:pt x="80844" y="0"/>
                </a:lnTo>
                <a:lnTo>
                  <a:pt x="80844" y="1863"/>
                </a:lnTo>
                <a:lnTo>
                  <a:pt x="80844" y="3726"/>
                </a:lnTo>
                <a:lnTo>
                  <a:pt x="80844" y="5589"/>
                </a:lnTo>
                <a:lnTo>
                  <a:pt x="80844" y="7452"/>
                </a:lnTo>
                <a:lnTo>
                  <a:pt x="78108" y="7452"/>
                </a:lnTo>
                <a:lnTo>
                  <a:pt x="75621" y="7452"/>
                </a:lnTo>
                <a:lnTo>
                  <a:pt x="4975" y="7452"/>
                </a:lnTo>
                <a:lnTo>
                  <a:pt x="2487" y="7452"/>
                </a:lnTo>
                <a:lnTo>
                  <a:pt x="0" y="7452"/>
                </a:lnTo>
                <a:lnTo>
                  <a:pt x="0" y="5589"/>
                </a:lnTo>
                <a:lnTo>
                  <a:pt x="0" y="3726"/>
                </a:lnTo>
                <a:lnTo>
                  <a:pt x="0" y="1863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39" name="object 72"/>
          <p:cNvSpPr/>
          <p:nvPr/>
        </p:nvSpPr>
        <p:spPr>
          <a:xfrm>
            <a:off x="3396938" y="2505354"/>
            <a:ext cx="5540704" cy="264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40" name="object 73"/>
          <p:cNvSpPr/>
          <p:nvPr/>
        </p:nvSpPr>
        <p:spPr>
          <a:xfrm>
            <a:off x="3396922" y="2709472"/>
            <a:ext cx="5540743" cy="2838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41" name="object 74"/>
          <p:cNvSpPr txBox="1"/>
          <p:nvPr/>
        </p:nvSpPr>
        <p:spPr>
          <a:xfrm>
            <a:off x="3104886" y="2643192"/>
            <a:ext cx="542843" cy="209745"/>
          </a:xfrm>
          <a:prstGeom prst="rect">
            <a:avLst/>
          </a:prstGeom>
        </p:spPr>
        <p:txBody>
          <a:bodyPr vert="horz" wrap="square" lIns="0" tIns="9597" rIns="0" bIns="0" rtlCol="0">
            <a:spAutoFit/>
          </a:bodyPr>
          <a:lstStyle/>
          <a:p>
            <a:pPr marL="10663">
              <a:spcBef>
                <a:spcPts val="76"/>
              </a:spcBef>
            </a:pPr>
            <a:r>
              <a:rPr sz="1300" spc="-8" dirty="0">
                <a:latin typeface="Arial"/>
                <a:cs typeface="Arial"/>
              </a:rPr>
              <a:t>-</a:t>
            </a:r>
            <a:r>
              <a:rPr sz="1300" spc="227" dirty="0">
                <a:latin typeface="Arial"/>
                <a:cs typeface="Arial"/>
              </a:rPr>
              <a:t>3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442" name="object 75"/>
          <p:cNvSpPr/>
          <p:nvPr/>
        </p:nvSpPr>
        <p:spPr>
          <a:xfrm>
            <a:off x="8363724" y="2110295"/>
            <a:ext cx="0" cy="408834"/>
          </a:xfrm>
          <a:custGeom>
            <a:avLst/>
            <a:gdLst/>
            <a:ahLst/>
            <a:cxnLst/>
            <a:rect l="l" t="t" r="r" b="b"/>
            <a:pathLst>
              <a:path h="408939">
                <a:moveTo>
                  <a:pt x="0" y="0"/>
                </a:moveTo>
                <a:lnTo>
                  <a:pt x="0" y="408398"/>
                </a:lnTo>
              </a:path>
            </a:pathLst>
          </a:custGeom>
          <a:ln w="2527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43" name="object 76"/>
          <p:cNvSpPr/>
          <p:nvPr/>
        </p:nvSpPr>
        <p:spPr>
          <a:xfrm>
            <a:off x="8329582" y="2110295"/>
            <a:ext cx="68580" cy="36186"/>
          </a:xfrm>
          <a:custGeom>
            <a:avLst/>
            <a:gdLst/>
            <a:ahLst/>
            <a:cxnLst/>
            <a:rect l="l" t="t" r="r" b="b"/>
            <a:pathLst>
              <a:path w="91440" h="36194">
                <a:moveTo>
                  <a:pt x="91043" y="35958"/>
                </a:moveTo>
                <a:lnTo>
                  <a:pt x="45521" y="0"/>
                </a:lnTo>
                <a:lnTo>
                  <a:pt x="0" y="35958"/>
                </a:lnTo>
              </a:path>
            </a:pathLst>
          </a:custGeom>
          <a:ln w="1978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44" name="object 77"/>
          <p:cNvSpPr/>
          <p:nvPr/>
        </p:nvSpPr>
        <p:spPr>
          <a:xfrm>
            <a:off x="8329582" y="2482638"/>
            <a:ext cx="68580" cy="36186"/>
          </a:xfrm>
          <a:custGeom>
            <a:avLst/>
            <a:gdLst/>
            <a:ahLst/>
            <a:cxnLst/>
            <a:rect l="l" t="t" r="r" b="b"/>
            <a:pathLst>
              <a:path w="91440" h="36194">
                <a:moveTo>
                  <a:pt x="0" y="0"/>
                </a:moveTo>
                <a:lnTo>
                  <a:pt x="45521" y="35958"/>
                </a:lnTo>
                <a:lnTo>
                  <a:pt x="91043" y="0"/>
                </a:lnTo>
              </a:path>
            </a:pathLst>
          </a:custGeom>
          <a:ln w="1978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45" name="object 78"/>
          <p:cNvSpPr/>
          <p:nvPr/>
        </p:nvSpPr>
        <p:spPr>
          <a:xfrm>
            <a:off x="8225479" y="1906150"/>
            <a:ext cx="0" cy="204417"/>
          </a:xfrm>
          <a:custGeom>
            <a:avLst/>
            <a:gdLst/>
            <a:ahLst/>
            <a:cxnLst/>
            <a:rect l="l" t="t" r="r" b="b"/>
            <a:pathLst>
              <a:path h="204469">
                <a:moveTo>
                  <a:pt x="0" y="0"/>
                </a:moveTo>
                <a:lnTo>
                  <a:pt x="0" y="204199"/>
                </a:lnTo>
              </a:path>
            </a:pathLst>
          </a:custGeom>
          <a:ln w="2527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46" name="object 79"/>
          <p:cNvSpPr/>
          <p:nvPr/>
        </p:nvSpPr>
        <p:spPr>
          <a:xfrm>
            <a:off x="8191338" y="1906149"/>
            <a:ext cx="66675" cy="36186"/>
          </a:xfrm>
          <a:custGeom>
            <a:avLst/>
            <a:gdLst/>
            <a:ahLst/>
            <a:cxnLst/>
            <a:rect l="l" t="t" r="r" b="b"/>
            <a:pathLst>
              <a:path w="88900" h="36194">
                <a:moveTo>
                  <a:pt x="88307" y="35958"/>
                </a:moveTo>
                <a:lnTo>
                  <a:pt x="45521" y="0"/>
                </a:lnTo>
                <a:lnTo>
                  <a:pt x="0" y="35958"/>
                </a:lnTo>
              </a:path>
            </a:pathLst>
          </a:custGeom>
          <a:ln w="1983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47" name="object 80"/>
          <p:cNvSpPr/>
          <p:nvPr/>
        </p:nvSpPr>
        <p:spPr>
          <a:xfrm>
            <a:off x="8191338" y="2072483"/>
            <a:ext cx="66675" cy="38090"/>
          </a:xfrm>
          <a:custGeom>
            <a:avLst/>
            <a:gdLst/>
            <a:ahLst/>
            <a:cxnLst/>
            <a:rect l="l" t="t" r="r" b="b"/>
            <a:pathLst>
              <a:path w="88900" h="38100">
                <a:moveTo>
                  <a:pt x="0" y="0"/>
                </a:moveTo>
                <a:lnTo>
                  <a:pt x="45521" y="37821"/>
                </a:lnTo>
                <a:lnTo>
                  <a:pt x="88307" y="0"/>
                </a:lnTo>
              </a:path>
            </a:pathLst>
          </a:custGeom>
          <a:ln w="199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48" name="object 81"/>
          <p:cNvSpPr/>
          <p:nvPr/>
        </p:nvSpPr>
        <p:spPr>
          <a:xfrm>
            <a:off x="7761118" y="1753039"/>
            <a:ext cx="464820" cy="255204"/>
          </a:xfrm>
          <a:custGeom>
            <a:avLst/>
            <a:gdLst/>
            <a:ahLst/>
            <a:cxnLst/>
            <a:rect l="l" t="t" r="r" b="b"/>
            <a:pathLst>
              <a:path w="619759" h="255269">
                <a:moveTo>
                  <a:pt x="619148" y="255249"/>
                </a:moveTo>
                <a:lnTo>
                  <a:pt x="0" y="0"/>
                </a:lnTo>
              </a:path>
            </a:pathLst>
          </a:custGeom>
          <a:ln w="198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49" name="object 82"/>
          <p:cNvSpPr txBox="1"/>
          <p:nvPr/>
        </p:nvSpPr>
        <p:spPr>
          <a:xfrm>
            <a:off x="6526606" y="1484785"/>
            <a:ext cx="1871557" cy="209745"/>
          </a:xfrm>
          <a:prstGeom prst="rect">
            <a:avLst/>
          </a:prstGeom>
        </p:spPr>
        <p:txBody>
          <a:bodyPr vert="horz" wrap="square" lIns="0" tIns="9597" rIns="0" bIns="0" rtlCol="0">
            <a:spAutoFit/>
          </a:bodyPr>
          <a:lstStyle/>
          <a:p>
            <a:pPr marL="10663">
              <a:spcBef>
                <a:spcPts val="76"/>
              </a:spcBef>
            </a:pPr>
            <a:r>
              <a:rPr sz="1300" spc="171" dirty="0">
                <a:latin typeface="Arial"/>
                <a:cs typeface="Arial"/>
              </a:rPr>
              <a:t>Insertion</a:t>
            </a:r>
            <a:r>
              <a:rPr sz="1300" spc="67" dirty="0">
                <a:latin typeface="Arial"/>
                <a:cs typeface="Arial"/>
              </a:rPr>
              <a:t> </a:t>
            </a:r>
            <a:r>
              <a:rPr sz="1300" spc="213" dirty="0">
                <a:latin typeface="Arial"/>
                <a:cs typeface="Arial"/>
              </a:rPr>
              <a:t>Loss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450" name="object 83"/>
          <p:cNvSpPr txBox="1"/>
          <p:nvPr/>
        </p:nvSpPr>
        <p:spPr>
          <a:xfrm>
            <a:off x="8433863" y="2169680"/>
            <a:ext cx="902497" cy="209745"/>
          </a:xfrm>
          <a:prstGeom prst="rect">
            <a:avLst/>
          </a:prstGeom>
        </p:spPr>
        <p:txBody>
          <a:bodyPr vert="horz" wrap="square" lIns="0" tIns="9597" rIns="0" bIns="0" rtlCol="0">
            <a:spAutoFit/>
          </a:bodyPr>
          <a:lstStyle/>
          <a:p>
            <a:pPr marL="10663">
              <a:spcBef>
                <a:spcPts val="76"/>
              </a:spcBef>
            </a:pPr>
            <a:r>
              <a:rPr sz="1300" spc="294" dirty="0">
                <a:latin typeface="Arial"/>
                <a:cs typeface="Arial"/>
              </a:rPr>
              <a:t>R</a:t>
            </a:r>
            <a:r>
              <a:rPr sz="1300" spc="88" dirty="0">
                <a:latin typeface="Arial"/>
                <a:cs typeface="Arial"/>
              </a:rPr>
              <a:t>i</a:t>
            </a:r>
            <a:r>
              <a:rPr sz="1300" spc="227" dirty="0">
                <a:latin typeface="Arial"/>
                <a:cs typeface="Arial"/>
              </a:rPr>
              <a:t>pp</a:t>
            </a:r>
            <a:r>
              <a:rPr sz="1300" spc="88" dirty="0">
                <a:latin typeface="Arial"/>
                <a:cs typeface="Arial"/>
              </a:rPr>
              <a:t>l</a:t>
            </a:r>
            <a:r>
              <a:rPr sz="1300" spc="227" dirty="0">
                <a:latin typeface="Arial"/>
                <a:cs typeface="Arial"/>
              </a:rPr>
              <a:t>e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451" name="object 84"/>
          <p:cNvSpPr/>
          <p:nvPr/>
        </p:nvSpPr>
        <p:spPr>
          <a:xfrm>
            <a:off x="3407804" y="5278324"/>
            <a:ext cx="741045" cy="102209"/>
          </a:xfrm>
          <a:custGeom>
            <a:avLst/>
            <a:gdLst/>
            <a:ahLst/>
            <a:cxnLst/>
            <a:rect l="l" t="t" r="r" b="b"/>
            <a:pathLst>
              <a:path w="988060" h="102235">
                <a:moveTo>
                  <a:pt x="988050" y="102099"/>
                </a:moveTo>
                <a:lnTo>
                  <a:pt x="988050" y="96417"/>
                </a:lnTo>
                <a:lnTo>
                  <a:pt x="988050" y="92634"/>
                </a:lnTo>
                <a:lnTo>
                  <a:pt x="983075" y="81288"/>
                </a:lnTo>
                <a:lnTo>
                  <a:pt x="945015" y="45367"/>
                </a:lnTo>
                <a:lnTo>
                  <a:pt x="914667" y="30238"/>
                </a:lnTo>
                <a:lnTo>
                  <a:pt x="899493" y="22674"/>
                </a:lnTo>
                <a:lnTo>
                  <a:pt x="879344" y="17010"/>
                </a:lnTo>
                <a:lnTo>
                  <a:pt x="859195" y="13228"/>
                </a:lnTo>
                <a:lnTo>
                  <a:pt x="836310" y="7564"/>
                </a:lnTo>
                <a:lnTo>
                  <a:pt x="813673" y="3782"/>
                </a:lnTo>
                <a:lnTo>
                  <a:pt x="790788" y="1881"/>
                </a:lnTo>
                <a:lnTo>
                  <a:pt x="765664" y="0"/>
                </a:lnTo>
                <a:lnTo>
                  <a:pt x="740291" y="0"/>
                </a:lnTo>
                <a:lnTo>
                  <a:pt x="715167" y="0"/>
                </a:lnTo>
                <a:lnTo>
                  <a:pt x="692281" y="1881"/>
                </a:lnTo>
                <a:lnTo>
                  <a:pt x="667157" y="3782"/>
                </a:lnTo>
                <a:lnTo>
                  <a:pt x="644272" y="7564"/>
                </a:lnTo>
                <a:lnTo>
                  <a:pt x="624123" y="13228"/>
                </a:lnTo>
                <a:lnTo>
                  <a:pt x="603974" y="17010"/>
                </a:lnTo>
                <a:lnTo>
                  <a:pt x="583576" y="22674"/>
                </a:lnTo>
                <a:lnTo>
                  <a:pt x="565914" y="30238"/>
                </a:lnTo>
                <a:lnTo>
                  <a:pt x="550740" y="37802"/>
                </a:lnTo>
                <a:lnTo>
                  <a:pt x="535566" y="45367"/>
                </a:lnTo>
                <a:lnTo>
                  <a:pt x="505467" y="71842"/>
                </a:lnTo>
                <a:lnTo>
                  <a:pt x="495268" y="92634"/>
                </a:lnTo>
                <a:lnTo>
                  <a:pt x="495268" y="96417"/>
                </a:lnTo>
                <a:lnTo>
                  <a:pt x="495268" y="102099"/>
                </a:lnTo>
                <a:lnTo>
                  <a:pt x="492781" y="96417"/>
                </a:lnTo>
                <a:lnTo>
                  <a:pt x="492781" y="92634"/>
                </a:lnTo>
                <a:lnTo>
                  <a:pt x="490293" y="81288"/>
                </a:lnTo>
                <a:lnTo>
                  <a:pt x="482582" y="71842"/>
                </a:lnTo>
                <a:lnTo>
                  <a:pt x="475119" y="62396"/>
                </a:lnTo>
                <a:lnTo>
                  <a:pt x="464920" y="52931"/>
                </a:lnTo>
                <a:lnTo>
                  <a:pt x="452234" y="45367"/>
                </a:lnTo>
                <a:lnTo>
                  <a:pt x="437060" y="37802"/>
                </a:lnTo>
                <a:lnTo>
                  <a:pt x="421886" y="30238"/>
                </a:lnTo>
                <a:lnTo>
                  <a:pt x="404224" y="22674"/>
                </a:lnTo>
                <a:lnTo>
                  <a:pt x="384075" y="17010"/>
                </a:lnTo>
                <a:lnTo>
                  <a:pt x="363926" y="13228"/>
                </a:lnTo>
                <a:lnTo>
                  <a:pt x="343529" y="7564"/>
                </a:lnTo>
                <a:lnTo>
                  <a:pt x="320892" y="3782"/>
                </a:lnTo>
                <a:lnTo>
                  <a:pt x="295519" y="1881"/>
                </a:lnTo>
                <a:lnTo>
                  <a:pt x="272882" y="0"/>
                </a:lnTo>
                <a:lnTo>
                  <a:pt x="247510" y="0"/>
                </a:lnTo>
                <a:lnTo>
                  <a:pt x="222385" y="0"/>
                </a:lnTo>
                <a:lnTo>
                  <a:pt x="197013" y="1881"/>
                </a:lnTo>
                <a:lnTo>
                  <a:pt x="174376" y="3782"/>
                </a:lnTo>
                <a:lnTo>
                  <a:pt x="151491" y="7564"/>
                </a:lnTo>
                <a:lnTo>
                  <a:pt x="128854" y="13228"/>
                </a:lnTo>
                <a:lnTo>
                  <a:pt x="108705" y="17010"/>
                </a:lnTo>
                <a:lnTo>
                  <a:pt x="91043" y="22674"/>
                </a:lnTo>
                <a:lnTo>
                  <a:pt x="73133" y="30238"/>
                </a:lnTo>
                <a:lnTo>
                  <a:pt x="55472" y="37802"/>
                </a:lnTo>
                <a:lnTo>
                  <a:pt x="43034" y="45367"/>
                </a:lnTo>
                <a:lnTo>
                  <a:pt x="30347" y="52931"/>
                </a:lnTo>
                <a:lnTo>
                  <a:pt x="20149" y="62396"/>
                </a:lnTo>
                <a:lnTo>
                  <a:pt x="10198" y="71842"/>
                </a:lnTo>
                <a:lnTo>
                  <a:pt x="4975" y="81288"/>
                </a:lnTo>
                <a:lnTo>
                  <a:pt x="2487" y="92634"/>
                </a:lnTo>
                <a:lnTo>
                  <a:pt x="0" y="96417"/>
                </a:lnTo>
                <a:lnTo>
                  <a:pt x="0" y="102099"/>
                </a:lnTo>
              </a:path>
            </a:pathLst>
          </a:custGeom>
          <a:ln w="49390">
            <a:solidFill>
              <a:srgbClr val="993366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52" name="object 85"/>
          <p:cNvSpPr/>
          <p:nvPr/>
        </p:nvSpPr>
        <p:spPr>
          <a:xfrm>
            <a:off x="8450106" y="5299875"/>
            <a:ext cx="741045" cy="102209"/>
          </a:xfrm>
          <a:custGeom>
            <a:avLst/>
            <a:gdLst/>
            <a:ahLst/>
            <a:cxnLst/>
            <a:rect l="l" t="t" r="r" b="b"/>
            <a:pathLst>
              <a:path w="988059" h="102235">
                <a:moveTo>
                  <a:pt x="0" y="102099"/>
                </a:moveTo>
                <a:lnTo>
                  <a:pt x="0" y="96417"/>
                </a:lnTo>
                <a:lnTo>
                  <a:pt x="0" y="92634"/>
                </a:lnTo>
                <a:lnTo>
                  <a:pt x="5223" y="81288"/>
                </a:lnTo>
                <a:lnTo>
                  <a:pt x="40546" y="45367"/>
                </a:lnTo>
                <a:lnTo>
                  <a:pt x="55720" y="37802"/>
                </a:lnTo>
                <a:lnTo>
                  <a:pt x="70894" y="30238"/>
                </a:lnTo>
                <a:lnTo>
                  <a:pt x="88556" y="22674"/>
                </a:lnTo>
                <a:lnTo>
                  <a:pt x="108705" y="17010"/>
                </a:lnTo>
                <a:lnTo>
                  <a:pt x="128854" y="13228"/>
                </a:lnTo>
                <a:lnTo>
                  <a:pt x="149252" y="7545"/>
                </a:lnTo>
                <a:lnTo>
                  <a:pt x="171888" y="3763"/>
                </a:lnTo>
                <a:lnTo>
                  <a:pt x="197261" y="1881"/>
                </a:lnTo>
                <a:lnTo>
                  <a:pt x="219898" y="0"/>
                </a:lnTo>
                <a:lnTo>
                  <a:pt x="245271" y="0"/>
                </a:lnTo>
                <a:lnTo>
                  <a:pt x="270395" y="0"/>
                </a:lnTo>
                <a:lnTo>
                  <a:pt x="295768" y="1881"/>
                </a:lnTo>
                <a:lnTo>
                  <a:pt x="318404" y="3763"/>
                </a:lnTo>
                <a:lnTo>
                  <a:pt x="341290" y="7545"/>
                </a:lnTo>
                <a:lnTo>
                  <a:pt x="363926" y="13228"/>
                </a:lnTo>
                <a:lnTo>
                  <a:pt x="384075" y="17010"/>
                </a:lnTo>
                <a:lnTo>
                  <a:pt x="401737" y="22674"/>
                </a:lnTo>
                <a:lnTo>
                  <a:pt x="419647" y="30238"/>
                </a:lnTo>
                <a:lnTo>
                  <a:pt x="437309" y="37802"/>
                </a:lnTo>
                <a:lnTo>
                  <a:pt x="449746" y="45367"/>
                </a:lnTo>
                <a:lnTo>
                  <a:pt x="462433" y="52931"/>
                </a:lnTo>
                <a:lnTo>
                  <a:pt x="472632" y="62377"/>
                </a:lnTo>
                <a:lnTo>
                  <a:pt x="482831" y="71842"/>
                </a:lnTo>
                <a:lnTo>
                  <a:pt x="487806" y="81288"/>
                </a:lnTo>
                <a:lnTo>
                  <a:pt x="492781" y="92634"/>
                </a:lnTo>
                <a:lnTo>
                  <a:pt x="492781" y="96417"/>
                </a:lnTo>
                <a:lnTo>
                  <a:pt x="492781" y="102099"/>
                </a:lnTo>
                <a:lnTo>
                  <a:pt x="492781" y="96417"/>
                </a:lnTo>
                <a:lnTo>
                  <a:pt x="495268" y="92634"/>
                </a:lnTo>
                <a:lnTo>
                  <a:pt x="523129" y="52931"/>
                </a:lnTo>
                <a:lnTo>
                  <a:pt x="566163" y="30238"/>
                </a:lnTo>
                <a:lnTo>
                  <a:pt x="621635" y="13228"/>
                </a:lnTo>
                <a:lnTo>
                  <a:pt x="644521" y="7545"/>
                </a:lnTo>
                <a:lnTo>
                  <a:pt x="667157" y="3763"/>
                </a:lnTo>
                <a:lnTo>
                  <a:pt x="690043" y="1881"/>
                </a:lnTo>
                <a:lnTo>
                  <a:pt x="715167" y="0"/>
                </a:lnTo>
                <a:lnTo>
                  <a:pt x="740540" y="0"/>
                </a:lnTo>
                <a:lnTo>
                  <a:pt x="765664" y="0"/>
                </a:lnTo>
                <a:lnTo>
                  <a:pt x="791037" y="1881"/>
                </a:lnTo>
                <a:lnTo>
                  <a:pt x="813673" y="3763"/>
                </a:lnTo>
                <a:lnTo>
                  <a:pt x="836559" y="7545"/>
                </a:lnTo>
                <a:lnTo>
                  <a:pt x="856708" y="13228"/>
                </a:lnTo>
                <a:lnTo>
                  <a:pt x="876857" y="17010"/>
                </a:lnTo>
                <a:lnTo>
                  <a:pt x="914916" y="30238"/>
                </a:lnTo>
                <a:lnTo>
                  <a:pt x="957702" y="52931"/>
                </a:lnTo>
                <a:lnTo>
                  <a:pt x="975363" y="71842"/>
                </a:lnTo>
                <a:lnTo>
                  <a:pt x="983075" y="81288"/>
                </a:lnTo>
                <a:lnTo>
                  <a:pt x="985562" y="92634"/>
                </a:lnTo>
                <a:lnTo>
                  <a:pt x="985562" y="96417"/>
                </a:lnTo>
                <a:lnTo>
                  <a:pt x="988050" y="102099"/>
                </a:lnTo>
              </a:path>
            </a:pathLst>
          </a:custGeom>
          <a:ln w="49390">
            <a:solidFill>
              <a:srgbClr val="993366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53" name="object 86"/>
          <p:cNvSpPr/>
          <p:nvPr/>
        </p:nvSpPr>
        <p:spPr>
          <a:xfrm>
            <a:off x="3779253" y="2110297"/>
            <a:ext cx="0" cy="3164651"/>
          </a:xfrm>
          <a:custGeom>
            <a:avLst/>
            <a:gdLst/>
            <a:ahLst/>
            <a:cxnLst/>
            <a:rect l="l" t="t" r="r" b="b"/>
            <a:pathLst>
              <a:path h="3165475">
                <a:moveTo>
                  <a:pt x="0" y="0"/>
                </a:moveTo>
                <a:lnTo>
                  <a:pt x="0" y="3165070"/>
                </a:lnTo>
              </a:path>
            </a:pathLst>
          </a:custGeom>
          <a:ln w="2527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54" name="object 87"/>
          <p:cNvSpPr/>
          <p:nvPr/>
        </p:nvSpPr>
        <p:spPr>
          <a:xfrm>
            <a:off x="3745113" y="2110295"/>
            <a:ext cx="66675" cy="36186"/>
          </a:xfrm>
          <a:custGeom>
            <a:avLst/>
            <a:gdLst/>
            <a:ahLst/>
            <a:cxnLst/>
            <a:rect l="l" t="t" r="r" b="b"/>
            <a:pathLst>
              <a:path w="88900" h="36194">
                <a:moveTo>
                  <a:pt x="88556" y="35958"/>
                </a:moveTo>
                <a:lnTo>
                  <a:pt x="45521" y="0"/>
                </a:lnTo>
                <a:lnTo>
                  <a:pt x="0" y="35958"/>
                </a:lnTo>
              </a:path>
            </a:pathLst>
          </a:custGeom>
          <a:ln w="1982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55" name="object 88"/>
          <p:cNvSpPr/>
          <p:nvPr/>
        </p:nvSpPr>
        <p:spPr>
          <a:xfrm>
            <a:off x="3745113" y="5236729"/>
            <a:ext cx="66675" cy="38090"/>
          </a:xfrm>
          <a:custGeom>
            <a:avLst/>
            <a:gdLst/>
            <a:ahLst/>
            <a:cxnLst/>
            <a:rect l="l" t="t" r="r" b="b"/>
            <a:pathLst>
              <a:path w="88900" h="38100">
                <a:moveTo>
                  <a:pt x="0" y="0"/>
                </a:moveTo>
                <a:lnTo>
                  <a:pt x="45521" y="37821"/>
                </a:lnTo>
                <a:lnTo>
                  <a:pt x="88556" y="0"/>
                </a:lnTo>
              </a:path>
            </a:pathLst>
          </a:custGeom>
          <a:ln w="1990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56" name="object 89"/>
          <p:cNvSpPr/>
          <p:nvPr/>
        </p:nvSpPr>
        <p:spPr>
          <a:xfrm>
            <a:off x="3404073" y="5268862"/>
            <a:ext cx="802005" cy="9523"/>
          </a:xfrm>
          <a:custGeom>
            <a:avLst/>
            <a:gdLst/>
            <a:ahLst/>
            <a:cxnLst/>
            <a:rect l="l" t="t" r="r" b="b"/>
            <a:pathLst>
              <a:path w="1069339" h="9525">
                <a:moveTo>
                  <a:pt x="78108" y="0"/>
                </a:moveTo>
                <a:lnTo>
                  <a:pt x="4975" y="0"/>
                </a:lnTo>
                <a:lnTo>
                  <a:pt x="0" y="3782"/>
                </a:lnTo>
                <a:lnTo>
                  <a:pt x="0" y="7564"/>
                </a:lnTo>
                <a:lnTo>
                  <a:pt x="2487" y="7564"/>
                </a:lnTo>
                <a:lnTo>
                  <a:pt x="2487" y="9464"/>
                </a:lnTo>
                <a:lnTo>
                  <a:pt x="78108" y="9464"/>
                </a:lnTo>
                <a:lnTo>
                  <a:pt x="80844" y="7564"/>
                </a:lnTo>
                <a:lnTo>
                  <a:pt x="83332" y="5682"/>
                </a:lnTo>
                <a:lnTo>
                  <a:pt x="80844" y="3782"/>
                </a:lnTo>
                <a:lnTo>
                  <a:pt x="80844" y="1900"/>
                </a:lnTo>
                <a:lnTo>
                  <a:pt x="78108" y="1900"/>
                </a:lnTo>
                <a:lnTo>
                  <a:pt x="78108" y="0"/>
                </a:lnTo>
                <a:close/>
              </a:path>
              <a:path w="1069339" h="9525">
                <a:moveTo>
                  <a:pt x="204475" y="1900"/>
                </a:moveTo>
                <a:lnTo>
                  <a:pt x="123630" y="1900"/>
                </a:lnTo>
                <a:lnTo>
                  <a:pt x="123630" y="7564"/>
                </a:lnTo>
                <a:lnTo>
                  <a:pt x="126118" y="9464"/>
                </a:lnTo>
                <a:lnTo>
                  <a:pt x="201988" y="9464"/>
                </a:lnTo>
                <a:lnTo>
                  <a:pt x="204475" y="7564"/>
                </a:lnTo>
                <a:lnTo>
                  <a:pt x="204475" y="1900"/>
                </a:lnTo>
                <a:close/>
              </a:path>
              <a:path w="1069339" h="9525">
                <a:moveTo>
                  <a:pt x="199500" y="0"/>
                </a:moveTo>
                <a:lnTo>
                  <a:pt x="128854" y="0"/>
                </a:lnTo>
                <a:lnTo>
                  <a:pt x="126118" y="1900"/>
                </a:lnTo>
                <a:lnTo>
                  <a:pt x="201988" y="1900"/>
                </a:lnTo>
                <a:lnTo>
                  <a:pt x="199500" y="0"/>
                </a:lnTo>
                <a:close/>
              </a:path>
              <a:path w="1069339" h="9525">
                <a:moveTo>
                  <a:pt x="328355" y="1900"/>
                </a:moveTo>
                <a:lnTo>
                  <a:pt x="247510" y="1900"/>
                </a:lnTo>
                <a:lnTo>
                  <a:pt x="247510" y="7564"/>
                </a:lnTo>
                <a:lnTo>
                  <a:pt x="249997" y="9464"/>
                </a:lnTo>
                <a:lnTo>
                  <a:pt x="325867" y="9464"/>
                </a:lnTo>
                <a:lnTo>
                  <a:pt x="328355" y="7564"/>
                </a:lnTo>
                <a:lnTo>
                  <a:pt x="328355" y="1900"/>
                </a:lnTo>
                <a:close/>
              </a:path>
              <a:path w="1069339" h="9525">
                <a:moveTo>
                  <a:pt x="323379" y="0"/>
                </a:moveTo>
                <a:lnTo>
                  <a:pt x="252485" y="0"/>
                </a:lnTo>
                <a:lnTo>
                  <a:pt x="249997" y="1900"/>
                </a:lnTo>
                <a:lnTo>
                  <a:pt x="325867" y="1900"/>
                </a:lnTo>
                <a:lnTo>
                  <a:pt x="323379" y="0"/>
                </a:lnTo>
                <a:close/>
              </a:path>
              <a:path w="1069339" h="9525">
                <a:moveTo>
                  <a:pt x="452234" y="1900"/>
                </a:moveTo>
                <a:lnTo>
                  <a:pt x="371389" y="1900"/>
                </a:lnTo>
                <a:lnTo>
                  <a:pt x="371389" y="7564"/>
                </a:lnTo>
                <a:lnTo>
                  <a:pt x="373876" y="9464"/>
                </a:lnTo>
                <a:lnTo>
                  <a:pt x="449746" y="9464"/>
                </a:lnTo>
                <a:lnTo>
                  <a:pt x="452234" y="7564"/>
                </a:lnTo>
                <a:lnTo>
                  <a:pt x="452234" y="1900"/>
                </a:lnTo>
                <a:close/>
              </a:path>
              <a:path w="1069339" h="9525">
                <a:moveTo>
                  <a:pt x="447259" y="0"/>
                </a:moveTo>
                <a:lnTo>
                  <a:pt x="376364" y="0"/>
                </a:lnTo>
                <a:lnTo>
                  <a:pt x="373876" y="1900"/>
                </a:lnTo>
                <a:lnTo>
                  <a:pt x="449746" y="1900"/>
                </a:lnTo>
                <a:lnTo>
                  <a:pt x="447259" y="0"/>
                </a:lnTo>
                <a:close/>
              </a:path>
              <a:path w="1069339" h="9525">
                <a:moveTo>
                  <a:pt x="570889" y="0"/>
                </a:moveTo>
                <a:lnTo>
                  <a:pt x="500243" y="0"/>
                </a:lnTo>
                <a:lnTo>
                  <a:pt x="497756" y="1900"/>
                </a:lnTo>
                <a:lnTo>
                  <a:pt x="495268" y="1900"/>
                </a:lnTo>
                <a:lnTo>
                  <a:pt x="495268" y="7564"/>
                </a:lnTo>
                <a:lnTo>
                  <a:pt x="497756" y="9464"/>
                </a:lnTo>
                <a:lnTo>
                  <a:pt x="573626" y="9464"/>
                </a:lnTo>
                <a:lnTo>
                  <a:pt x="573626" y="7564"/>
                </a:lnTo>
                <a:lnTo>
                  <a:pt x="576113" y="7564"/>
                </a:lnTo>
                <a:lnTo>
                  <a:pt x="576113" y="3782"/>
                </a:lnTo>
                <a:lnTo>
                  <a:pt x="573626" y="1900"/>
                </a:lnTo>
                <a:lnTo>
                  <a:pt x="570889" y="0"/>
                </a:lnTo>
                <a:close/>
              </a:path>
              <a:path w="1069339" h="9525">
                <a:moveTo>
                  <a:pt x="694769" y="0"/>
                </a:moveTo>
                <a:lnTo>
                  <a:pt x="621635" y="0"/>
                </a:lnTo>
                <a:lnTo>
                  <a:pt x="621635" y="1900"/>
                </a:lnTo>
                <a:lnTo>
                  <a:pt x="618899" y="1900"/>
                </a:lnTo>
                <a:lnTo>
                  <a:pt x="618899" y="3782"/>
                </a:lnTo>
                <a:lnTo>
                  <a:pt x="616411" y="5682"/>
                </a:lnTo>
                <a:lnTo>
                  <a:pt x="618899" y="7564"/>
                </a:lnTo>
                <a:lnTo>
                  <a:pt x="621635" y="9464"/>
                </a:lnTo>
                <a:lnTo>
                  <a:pt x="697256" y="9464"/>
                </a:lnTo>
                <a:lnTo>
                  <a:pt x="697256" y="7564"/>
                </a:lnTo>
                <a:lnTo>
                  <a:pt x="699744" y="7564"/>
                </a:lnTo>
                <a:lnTo>
                  <a:pt x="699744" y="3782"/>
                </a:lnTo>
                <a:lnTo>
                  <a:pt x="694769" y="0"/>
                </a:lnTo>
                <a:close/>
              </a:path>
              <a:path w="1069339" h="9525">
                <a:moveTo>
                  <a:pt x="821136" y="7564"/>
                </a:moveTo>
                <a:lnTo>
                  <a:pt x="742778" y="7564"/>
                </a:lnTo>
                <a:lnTo>
                  <a:pt x="742778" y="9464"/>
                </a:lnTo>
                <a:lnTo>
                  <a:pt x="821136" y="9464"/>
                </a:lnTo>
                <a:lnTo>
                  <a:pt x="821136" y="7564"/>
                </a:lnTo>
                <a:close/>
              </a:path>
              <a:path w="1069339" h="9525">
                <a:moveTo>
                  <a:pt x="818648" y="0"/>
                </a:moveTo>
                <a:lnTo>
                  <a:pt x="745266" y="0"/>
                </a:lnTo>
                <a:lnTo>
                  <a:pt x="740291" y="3782"/>
                </a:lnTo>
                <a:lnTo>
                  <a:pt x="740291" y="7564"/>
                </a:lnTo>
                <a:lnTo>
                  <a:pt x="823623" y="7564"/>
                </a:lnTo>
                <a:lnTo>
                  <a:pt x="823623" y="3782"/>
                </a:lnTo>
                <a:lnTo>
                  <a:pt x="818648" y="0"/>
                </a:lnTo>
                <a:close/>
              </a:path>
              <a:path w="1069339" h="9525">
                <a:moveTo>
                  <a:pt x="945015" y="7564"/>
                </a:moveTo>
                <a:lnTo>
                  <a:pt x="866658" y="7564"/>
                </a:lnTo>
                <a:lnTo>
                  <a:pt x="866658" y="9464"/>
                </a:lnTo>
                <a:lnTo>
                  <a:pt x="942528" y="9464"/>
                </a:lnTo>
                <a:lnTo>
                  <a:pt x="945015" y="7564"/>
                </a:lnTo>
                <a:close/>
              </a:path>
              <a:path w="1069339" h="9525">
                <a:moveTo>
                  <a:pt x="942528" y="0"/>
                </a:moveTo>
                <a:lnTo>
                  <a:pt x="869145" y="0"/>
                </a:lnTo>
                <a:lnTo>
                  <a:pt x="864170" y="3782"/>
                </a:lnTo>
                <a:lnTo>
                  <a:pt x="864170" y="7564"/>
                </a:lnTo>
                <a:lnTo>
                  <a:pt x="947503" y="7564"/>
                </a:lnTo>
                <a:lnTo>
                  <a:pt x="947503" y="3782"/>
                </a:lnTo>
                <a:lnTo>
                  <a:pt x="945015" y="1900"/>
                </a:lnTo>
                <a:lnTo>
                  <a:pt x="942528" y="1900"/>
                </a:lnTo>
                <a:lnTo>
                  <a:pt x="942528" y="0"/>
                </a:lnTo>
                <a:close/>
              </a:path>
              <a:path w="1069339" h="9525">
                <a:moveTo>
                  <a:pt x="1063671" y="0"/>
                </a:moveTo>
                <a:lnTo>
                  <a:pt x="993025" y="0"/>
                </a:lnTo>
                <a:lnTo>
                  <a:pt x="988050" y="3782"/>
                </a:lnTo>
                <a:lnTo>
                  <a:pt x="988050" y="7564"/>
                </a:lnTo>
                <a:lnTo>
                  <a:pt x="990537" y="7564"/>
                </a:lnTo>
                <a:lnTo>
                  <a:pt x="990537" y="9464"/>
                </a:lnTo>
                <a:lnTo>
                  <a:pt x="1066158" y="9464"/>
                </a:lnTo>
                <a:lnTo>
                  <a:pt x="1068895" y="7564"/>
                </a:lnTo>
                <a:lnTo>
                  <a:pt x="1068895" y="1900"/>
                </a:lnTo>
                <a:lnTo>
                  <a:pt x="1066158" y="1900"/>
                </a:lnTo>
                <a:lnTo>
                  <a:pt x="106367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57" name="object 90"/>
          <p:cNvSpPr/>
          <p:nvPr/>
        </p:nvSpPr>
        <p:spPr>
          <a:xfrm>
            <a:off x="3404073" y="5268862"/>
            <a:ext cx="62865" cy="9523"/>
          </a:xfrm>
          <a:custGeom>
            <a:avLst/>
            <a:gdLst/>
            <a:ahLst/>
            <a:cxnLst/>
            <a:rect l="l" t="t" r="r" b="b"/>
            <a:pathLst>
              <a:path w="83819" h="9525">
                <a:moveTo>
                  <a:pt x="4975" y="0"/>
                </a:moveTo>
                <a:lnTo>
                  <a:pt x="78108" y="0"/>
                </a:lnTo>
                <a:lnTo>
                  <a:pt x="78108" y="1900"/>
                </a:lnTo>
                <a:lnTo>
                  <a:pt x="80844" y="1900"/>
                </a:lnTo>
                <a:lnTo>
                  <a:pt x="80844" y="3782"/>
                </a:lnTo>
                <a:lnTo>
                  <a:pt x="83332" y="5682"/>
                </a:lnTo>
                <a:lnTo>
                  <a:pt x="80844" y="7564"/>
                </a:lnTo>
                <a:lnTo>
                  <a:pt x="78108" y="9464"/>
                </a:lnTo>
                <a:lnTo>
                  <a:pt x="4975" y="9464"/>
                </a:lnTo>
                <a:lnTo>
                  <a:pt x="2487" y="9464"/>
                </a:lnTo>
                <a:lnTo>
                  <a:pt x="2487" y="7564"/>
                </a:lnTo>
                <a:lnTo>
                  <a:pt x="0" y="7564"/>
                </a:lnTo>
                <a:lnTo>
                  <a:pt x="0" y="5682"/>
                </a:lnTo>
                <a:lnTo>
                  <a:pt x="0" y="3782"/>
                </a:lnTo>
                <a:lnTo>
                  <a:pt x="2487" y="1900"/>
                </a:lnTo>
                <a:lnTo>
                  <a:pt x="4975" y="0"/>
                </a:lnTo>
                <a:close/>
              </a:path>
            </a:pathLst>
          </a:custGeom>
          <a:ln w="1901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58" name="object 91"/>
          <p:cNvSpPr/>
          <p:nvPr/>
        </p:nvSpPr>
        <p:spPr>
          <a:xfrm>
            <a:off x="3496793" y="5268862"/>
            <a:ext cx="60960" cy="9523"/>
          </a:xfrm>
          <a:custGeom>
            <a:avLst/>
            <a:gdLst/>
            <a:ahLst/>
            <a:cxnLst/>
            <a:rect l="l" t="t" r="r" b="b"/>
            <a:pathLst>
              <a:path w="81279" h="9525">
                <a:moveTo>
                  <a:pt x="5223" y="0"/>
                </a:moveTo>
                <a:lnTo>
                  <a:pt x="75869" y="0"/>
                </a:lnTo>
                <a:lnTo>
                  <a:pt x="78357" y="1900"/>
                </a:lnTo>
                <a:lnTo>
                  <a:pt x="80844" y="1900"/>
                </a:lnTo>
                <a:lnTo>
                  <a:pt x="80844" y="3782"/>
                </a:lnTo>
                <a:lnTo>
                  <a:pt x="80844" y="5682"/>
                </a:lnTo>
                <a:lnTo>
                  <a:pt x="80844" y="7564"/>
                </a:lnTo>
                <a:lnTo>
                  <a:pt x="78357" y="9464"/>
                </a:lnTo>
                <a:lnTo>
                  <a:pt x="75869" y="9464"/>
                </a:lnTo>
                <a:lnTo>
                  <a:pt x="5223" y="9464"/>
                </a:lnTo>
                <a:lnTo>
                  <a:pt x="2487" y="9464"/>
                </a:lnTo>
                <a:lnTo>
                  <a:pt x="0" y="7564"/>
                </a:lnTo>
                <a:lnTo>
                  <a:pt x="0" y="5682"/>
                </a:lnTo>
                <a:lnTo>
                  <a:pt x="0" y="3782"/>
                </a:lnTo>
                <a:lnTo>
                  <a:pt x="0" y="1900"/>
                </a:lnTo>
                <a:lnTo>
                  <a:pt x="2487" y="1900"/>
                </a:lnTo>
                <a:lnTo>
                  <a:pt x="5223" y="0"/>
                </a:lnTo>
                <a:close/>
              </a:path>
            </a:pathLst>
          </a:custGeom>
          <a:ln w="190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59" name="object 92"/>
          <p:cNvSpPr/>
          <p:nvPr/>
        </p:nvSpPr>
        <p:spPr>
          <a:xfrm>
            <a:off x="3589702" y="5268862"/>
            <a:ext cx="60960" cy="9523"/>
          </a:xfrm>
          <a:custGeom>
            <a:avLst/>
            <a:gdLst/>
            <a:ahLst/>
            <a:cxnLst/>
            <a:rect l="l" t="t" r="r" b="b"/>
            <a:pathLst>
              <a:path w="81279" h="9525">
                <a:moveTo>
                  <a:pt x="4975" y="0"/>
                </a:moveTo>
                <a:lnTo>
                  <a:pt x="75869" y="0"/>
                </a:lnTo>
                <a:lnTo>
                  <a:pt x="78357" y="1900"/>
                </a:lnTo>
                <a:lnTo>
                  <a:pt x="80844" y="1900"/>
                </a:lnTo>
                <a:lnTo>
                  <a:pt x="80844" y="3782"/>
                </a:lnTo>
                <a:lnTo>
                  <a:pt x="80844" y="5682"/>
                </a:lnTo>
                <a:lnTo>
                  <a:pt x="80844" y="7564"/>
                </a:lnTo>
                <a:lnTo>
                  <a:pt x="78357" y="9464"/>
                </a:lnTo>
                <a:lnTo>
                  <a:pt x="75869" y="9464"/>
                </a:lnTo>
                <a:lnTo>
                  <a:pt x="4975" y="9464"/>
                </a:lnTo>
                <a:lnTo>
                  <a:pt x="2487" y="9464"/>
                </a:lnTo>
                <a:lnTo>
                  <a:pt x="0" y="7564"/>
                </a:lnTo>
                <a:lnTo>
                  <a:pt x="0" y="5682"/>
                </a:lnTo>
                <a:lnTo>
                  <a:pt x="0" y="3782"/>
                </a:lnTo>
                <a:lnTo>
                  <a:pt x="0" y="1900"/>
                </a:lnTo>
                <a:lnTo>
                  <a:pt x="2487" y="1900"/>
                </a:lnTo>
                <a:lnTo>
                  <a:pt x="4975" y="0"/>
                </a:lnTo>
                <a:close/>
              </a:path>
            </a:pathLst>
          </a:custGeom>
          <a:ln w="190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0" name="object 93"/>
          <p:cNvSpPr/>
          <p:nvPr/>
        </p:nvSpPr>
        <p:spPr>
          <a:xfrm>
            <a:off x="3682613" y="5268862"/>
            <a:ext cx="60960" cy="9523"/>
          </a:xfrm>
          <a:custGeom>
            <a:avLst/>
            <a:gdLst/>
            <a:ahLst/>
            <a:cxnLst/>
            <a:rect l="l" t="t" r="r" b="b"/>
            <a:pathLst>
              <a:path w="81279" h="9525">
                <a:moveTo>
                  <a:pt x="4975" y="0"/>
                </a:moveTo>
                <a:lnTo>
                  <a:pt x="75869" y="0"/>
                </a:lnTo>
                <a:lnTo>
                  <a:pt x="78357" y="1900"/>
                </a:lnTo>
                <a:lnTo>
                  <a:pt x="80844" y="1900"/>
                </a:lnTo>
                <a:lnTo>
                  <a:pt x="80844" y="3782"/>
                </a:lnTo>
                <a:lnTo>
                  <a:pt x="80844" y="5682"/>
                </a:lnTo>
                <a:lnTo>
                  <a:pt x="80844" y="7564"/>
                </a:lnTo>
                <a:lnTo>
                  <a:pt x="78357" y="9464"/>
                </a:lnTo>
                <a:lnTo>
                  <a:pt x="75869" y="9464"/>
                </a:lnTo>
                <a:lnTo>
                  <a:pt x="4975" y="9464"/>
                </a:lnTo>
                <a:lnTo>
                  <a:pt x="2487" y="9464"/>
                </a:lnTo>
                <a:lnTo>
                  <a:pt x="0" y="7564"/>
                </a:lnTo>
                <a:lnTo>
                  <a:pt x="0" y="5682"/>
                </a:lnTo>
                <a:lnTo>
                  <a:pt x="0" y="3782"/>
                </a:lnTo>
                <a:lnTo>
                  <a:pt x="0" y="1900"/>
                </a:lnTo>
                <a:lnTo>
                  <a:pt x="2487" y="1900"/>
                </a:lnTo>
                <a:lnTo>
                  <a:pt x="4975" y="0"/>
                </a:lnTo>
                <a:close/>
              </a:path>
            </a:pathLst>
          </a:custGeom>
          <a:ln w="190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1" name="object 94"/>
          <p:cNvSpPr/>
          <p:nvPr/>
        </p:nvSpPr>
        <p:spPr>
          <a:xfrm>
            <a:off x="3775522" y="5268862"/>
            <a:ext cx="60960" cy="9523"/>
          </a:xfrm>
          <a:custGeom>
            <a:avLst/>
            <a:gdLst/>
            <a:ahLst/>
            <a:cxnLst/>
            <a:rect l="l" t="t" r="r" b="b"/>
            <a:pathLst>
              <a:path w="81279" h="9525">
                <a:moveTo>
                  <a:pt x="4975" y="0"/>
                </a:moveTo>
                <a:lnTo>
                  <a:pt x="75621" y="0"/>
                </a:lnTo>
                <a:lnTo>
                  <a:pt x="78357" y="1900"/>
                </a:lnTo>
                <a:lnTo>
                  <a:pt x="80844" y="3782"/>
                </a:lnTo>
                <a:lnTo>
                  <a:pt x="80844" y="5682"/>
                </a:lnTo>
                <a:lnTo>
                  <a:pt x="80844" y="7564"/>
                </a:lnTo>
                <a:lnTo>
                  <a:pt x="78357" y="7564"/>
                </a:lnTo>
                <a:lnTo>
                  <a:pt x="78357" y="9464"/>
                </a:lnTo>
                <a:lnTo>
                  <a:pt x="75621" y="9464"/>
                </a:lnTo>
                <a:lnTo>
                  <a:pt x="4975" y="9464"/>
                </a:lnTo>
                <a:lnTo>
                  <a:pt x="2487" y="9464"/>
                </a:lnTo>
                <a:lnTo>
                  <a:pt x="0" y="7564"/>
                </a:lnTo>
                <a:lnTo>
                  <a:pt x="0" y="5682"/>
                </a:lnTo>
                <a:lnTo>
                  <a:pt x="0" y="3782"/>
                </a:lnTo>
                <a:lnTo>
                  <a:pt x="0" y="1900"/>
                </a:lnTo>
                <a:lnTo>
                  <a:pt x="2487" y="1900"/>
                </a:lnTo>
                <a:lnTo>
                  <a:pt x="4975" y="0"/>
                </a:lnTo>
                <a:close/>
              </a:path>
            </a:pathLst>
          </a:custGeom>
          <a:ln w="190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2" name="object 95"/>
          <p:cNvSpPr/>
          <p:nvPr/>
        </p:nvSpPr>
        <p:spPr>
          <a:xfrm>
            <a:off x="3866381" y="5268862"/>
            <a:ext cx="62865" cy="9523"/>
          </a:xfrm>
          <a:custGeom>
            <a:avLst/>
            <a:gdLst/>
            <a:ahLst/>
            <a:cxnLst/>
            <a:rect l="l" t="t" r="r" b="b"/>
            <a:pathLst>
              <a:path w="83820" h="9525">
                <a:moveTo>
                  <a:pt x="5223" y="0"/>
                </a:moveTo>
                <a:lnTo>
                  <a:pt x="78357" y="0"/>
                </a:lnTo>
                <a:lnTo>
                  <a:pt x="80844" y="1900"/>
                </a:lnTo>
                <a:lnTo>
                  <a:pt x="83332" y="3782"/>
                </a:lnTo>
                <a:lnTo>
                  <a:pt x="83332" y="5682"/>
                </a:lnTo>
                <a:lnTo>
                  <a:pt x="83332" y="7564"/>
                </a:lnTo>
                <a:lnTo>
                  <a:pt x="80844" y="7564"/>
                </a:lnTo>
                <a:lnTo>
                  <a:pt x="80844" y="9464"/>
                </a:lnTo>
                <a:lnTo>
                  <a:pt x="78357" y="9464"/>
                </a:lnTo>
                <a:lnTo>
                  <a:pt x="5223" y="9464"/>
                </a:lnTo>
                <a:lnTo>
                  <a:pt x="2487" y="7564"/>
                </a:lnTo>
                <a:lnTo>
                  <a:pt x="0" y="5682"/>
                </a:lnTo>
                <a:lnTo>
                  <a:pt x="2487" y="3782"/>
                </a:lnTo>
                <a:lnTo>
                  <a:pt x="2487" y="1900"/>
                </a:lnTo>
                <a:lnTo>
                  <a:pt x="5223" y="1900"/>
                </a:lnTo>
                <a:lnTo>
                  <a:pt x="5223" y="0"/>
                </a:lnTo>
                <a:close/>
              </a:path>
            </a:pathLst>
          </a:custGeom>
          <a:ln w="1901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3" name="object 96"/>
          <p:cNvSpPr/>
          <p:nvPr/>
        </p:nvSpPr>
        <p:spPr>
          <a:xfrm>
            <a:off x="3959290" y="5268862"/>
            <a:ext cx="62865" cy="9523"/>
          </a:xfrm>
          <a:custGeom>
            <a:avLst/>
            <a:gdLst/>
            <a:ahLst/>
            <a:cxnLst/>
            <a:rect l="l" t="t" r="r" b="b"/>
            <a:pathLst>
              <a:path w="83820" h="9525">
                <a:moveTo>
                  <a:pt x="4975" y="0"/>
                </a:moveTo>
                <a:lnTo>
                  <a:pt x="78357" y="0"/>
                </a:lnTo>
                <a:lnTo>
                  <a:pt x="80844" y="1900"/>
                </a:lnTo>
                <a:lnTo>
                  <a:pt x="83332" y="3782"/>
                </a:lnTo>
                <a:lnTo>
                  <a:pt x="83332" y="5682"/>
                </a:lnTo>
                <a:lnTo>
                  <a:pt x="83332" y="7564"/>
                </a:lnTo>
                <a:lnTo>
                  <a:pt x="80844" y="7564"/>
                </a:lnTo>
                <a:lnTo>
                  <a:pt x="80844" y="9464"/>
                </a:lnTo>
                <a:lnTo>
                  <a:pt x="78357" y="9464"/>
                </a:lnTo>
                <a:lnTo>
                  <a:pt x="4975" y="9464"/>
                </a:lnTo>
                <a:lnTo>
                  <a:pt x="2487" y="9464"/>
                </a:lnTo>
                <a:lnTo>
                  <a:pt x="2487" y="7564"/>
                </a:lnTo>
                <a:lnTo>
                  <a:pt x="0" y="7564"/>
                </a:lnTo>
                <a:lnTo>
                  <a:pt x="0" y="5682"/>
                </a:lnTo>
                <a:lnTo>
                  <a:pt x="0" y="3782"/>
                </a:lnTo>
                <a:lnTo>
                  <a:pt x="2487" y="1900"/>
                </a:lnTo>
                <a:lnTo>
                  <a:pt x="4975" y="0"/>
                </a:lnTo>
                <a:close/>
              </a:path>
            </a:pathLst>
          </a:custGeom>
          <a:ln w="1901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4" name="object 97"/>
          <p:cNvSpPr/>
          <p:nvPr/>
        </p:nvSpPr>
        <p:spPr>
          <a:xfrm>
            <a:off x="4052199" y="5268862"/>
            <a:ext cx="62865" cy="9523"/>
          </a:xfrm>
          <a:custGeom>
            <a:avLst/>
            <a:gdLst/>
            <a:ahLst/>
            <a:cxnLst/>
            <a:rect l="l" t="t" r="r" b="b"/>
            <a:pathLst>
              <a:path w="83820" h="9525">
                <a:moveTo>
                  <a:pt x="4975" y="0"/>
                </a:moveTo>
                <a:lnTo>
                  <a:pt x="78357" y="0"/>
                </a:lnTo>
                <a:lnTo>
                  <a:pt x="78357" y="1900"/>
                </a:lnTo>
                <a:lnTo>
                  <a:pt x="80844" y="1900"/>
                </a:lnTo>
                <a:lnTo>
                  <a:pt x="83332" y="3782"/>
                </a:lnTo>
                <a:lnTo>
                  <a:pt x="83332" y="5682"/>
                </a:lnTo>
                <a:lnTo>
                  <a:pt x="83332" y="7564"/>
                </a:lnTo>
                <a:lnTo>
                  <a:pt x="80844" y="7564"/>
                </a:lnTo>
                <a:lnTo>
                  <a:pt x="78357" y="9464"/>
                </a:lnTo>
                <a:lnTo>
                  <a:pt x="4975" y="9464"/>
                </a:lnTo>
                <a:lnTo>
                  <a:pt x="2487" y="9464"/>
                </a:lnTo>
                <a:lnTo>
                  <a:pt x="2487" y="7564"/>
                </a:lnTo>
                <a:lnTo>
                  <a:pt x="0" y="7564"/>
                </a:lnTo>
                <a:lnTo>
                  <a:pt x="0" y="5682"/>
                </a:lnTo>
                <a:lnTo>
                  <a:pt x="0" y="3782"/>
                </a:lnTo>
                <a:lnTo>
                  <a:pt x="2487" y="1900"/>
                </a:lnTo>
                <a:lnTo>
                  <a:pt x="4975" y="0"/>
                </a:lnTo>
                <a:close/>
              </a:path>
            </a:pathLst>
          </a:custGeom>
          <a:ln w="1901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5" name="object 98"/>
          <p:cNvSpPr/>
          <p:nvPr/>
        </p:nvSpPr>
        <p:spPr>
          <a:xfrm>
            <a:off x="4145108" y="5268862"/>
            <a:ext cx="60960" cy="9523"/>
          </a:xfrm>
          <a:custGeom>
            <a:avLst/>
            <a:gdLst/>
            <a:ahLst/>
            <a:cxnLst/>
            <a:rect l="l" t="t" r="r" b="b"/>
            <a:pathLst>
              <a:path w="81279" h="9525">
                <a:moveTo>
                  <a:pt x="4975" y="0"/>
                </a:moveTo>
                <a:lnTo>
                  <a:pt x="75621" y="0"/>
                </a:lnTo>
                <a:lnTo>
                  <a:pt x="78108" y="1900"/>
                </a:lnTo>
                <a:lnTo>
                  <a:pt x="80844" y="1900"/>
                </a:lnTo>
                <a:lnTo>
                  <a:pt x="80844" y="3782"/>
                </a:lnTo>
                <a:lnTo>
                  <a:pt x="80844" y="5682"/>
                </a:lnTo>
                <a:lnTo>
                  <a:pt x="80844" y="7564"/>
                </a:lnTo>
                <a:lnTo>
                  <a:pt x="78108" y="9464"/>
                </a:lnTo>
                <a:lnTo>
                  <a:pt x="75621" y="9464"/>
                </a:lnTo>
                <a:lnTo>
                  <a:pt x="4975" y="9464"/>
                </a:lnTo>
                <a:lnTo>
                  <a:pt x="2487" y="9464"/>
                </a:lnTo>
                <a:lnTo>
                  <a:pt x="2487" y="7564"/>
                </a:lnTo>
                <a:lnTo>
                  <a:pt x="0" y="7564"/>
                </a:lnTo>
                <a:lnTo>
                  <a:pt x="0" y="5682"/>
                </a:lnTo>
                <a:lnTo>
                  <a:pt x="0" y="3782"/>
                </a:lnTo>
                <a:lnTo>
                  <a:pt x="2487" y="1900"/>
                </a:lnTo>
                <a:lnTo>
                  <a:pt x="4975" y="0"/>
                </a:lnTo>
                <a:close/>
              </a:path>
            </a:pathLst>
          </a:custGeom>
          <a:ln w="1901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6" name="object 99"/>
          <p:cNvSpPr txBox="1"/>
          <p:nvPr/>
        </p:nvSpPr>
        <p:spPr>
          <a:xfrm>
            <a:off x="3518119" y="3328666"/>
            <a:ext cx="500137" cy="962410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90638">
              <a:lnSpc>
                <a:spcPts val="1927"/>
              </a:lnSpc>
            </a:pPr>
            <a:r>
              <a:rPr sz="1700" spc="-202" dirty="0">
                <a:latin typeface="Arial"/>
                <a:cs typeface="Arial"/>
              </a:rPr>
              <a:t>Ultimate</a:t>
            </a:r>
            <a:endParaRPr sz="1700" dirty="0">
              <a:latin typeface="Arial"/>
              <a:cs typeface="Arial"/>
            </a:endParaRPr>
          </a:p>
          <a:p>
            <a:pPr marL="10663">
              <a:lnSpc>
                <a:spcPts val="2011"/>
              </a:lnSpc>
            </a:pPr>
            <a:r>
              <a:rPr sz="1700" spc="-197" dirty="0">
                <a:latin typeface="Arial"/>
                <a:cs typeface="Arial"/>
              </a:rPr>
              <a:t>attenuation</a:t>
            </a:r>
            <a:endParaRPr sz="1700" dirty="0">
              <a:latin typeface="Arial"/>
              <a:cs typeface="Arial"/>
            </a:endParaRPr>
          </a:p>
        </p:txBody>
      </p:sp>
      <p:sp>
        <p:nvSpPr>
          <p:cNvPr id="467" name="object 100"/>
          <p:cNvSpPr/>
          <p:nvPr/>
        </p:nvSpPr>
        <p:spPr>
          <a:xfrm>
            <a:off x="4148839" y="5380397"/>
            <a:ext cx="0" cy="204417"/>
          </a:xfrm>
          <a:custGeom>
            <a:avLst/>
            <a:gdLst/>
            <a:ahLst/>
            <a:cxnLst/>
            <a:rect l="l" t="t" r="r" b="b"/>
            <a:pathLst>
              <a:path h="204470">
                <a:moveTo>
                  <a:pt x="0" y="0"/>
                </a:moveTo>
                <a:lnTo>
                  <a:pt x="0" y="204199"/>
                </a:lnTo>
              </a:path>
            </a:pathLst>
          </a:custGeom>
          <a:ln w="2527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8" name="object 101"/>
          <p:cNvSpPr/>
          <p:nvPr/>
        </p:nvSpPr>
        <p:spPr>
          <a:xfrm>
            <a:off x="4114698" y="5548611"/>
            <a:ext cx="68580" cy="36186"/>
          </a:xfrm>
          <a:custGeom>
            <a:avLst/>
            <a:gdLst/>
            <a:ahLst/>
            <a:cxnLst/>
            <a:rect l="l" t="t" r="r" b="b"/>
            <a:pathLst>
              <a:path w="91439" h="36195">
                <a:moveTo>
                  <a:pt x="0" y="0"/>
                </a:moveTo>
                <a:lnTo>
                  <a:pt x="45521" y="35939"/>
                </a:lnTo>
                <a:lnTo>
                  <a:pt x="91043" y="0"/>
                </a:lnTo>
              </a:path>
            </a:pathLst>
          </a:custGeom>
          <a:ln w="1978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69" name="object 102"/>
          <p:cNvSpPr/>
          <p:nvPr/>
        </p:nvSpPr>
        <p:spPr>
          <a:xfrm>
            <a:off x="3404071" y="4968322"/>
            <a:ext cx="4864894" cy="13332"/>
          </a:xfrm>
          <a:custGeom>
            <a:avLst/>
            <a:gdLst/>
            <a:ahLst/>
            <a:cxnLst/>
            <a:rect l="l" t="t" r="r" b="b"/>
            <a:pathLst>
              <a:path w="6486525" h="13335">
                <a:moveTo>
                  <a:pt x="80844" y="0"/>
                </a:moveTo>
                <a:lnTo>
                  <a:pt x="2487" y="0"/>
                </a:lnTo>
                <a:lnTo>
                  <a:pt x="0" y="1881"/>
                </a:lnTo>
                <a:lnTo>
                  <a:pt x="0" y="5663"/>
                </a:lnTo>
                <a:lnTo>
                  <a:pt x="2487" y="5663"/>
                </a:lnTo>
                <a:lnTo>
                  <a:pt x="2487" y="7564"/>
                </a:lnTo>
                <a:lnTo>
                  <a:pt x="78108" y="7564"/>
                </a:lnTo>
                <a:lnTo>
                  <a:pt x="80844" y="5663"/>
                </a:lnTo>
                <a:lnTo>
                  <a:pt x="83332" y="3782"/>
                </a:lnTo>
                <a:lnTo>
                  <a:pt x="80844" y="1881"/>
                </a:lnTo>
                <a:lnTo>
                  <a:pt x="80844" y="0"/>
                </a:lnTo>
                <a:close/>
              </a:path>
              <a:path w="6486525" h="13335">
                <a:moveTo>
                  <a:pt x="204475" y="0"/>
                </a:moveTo>
                <a:lnTo>
                  <a:pt x="123630" y="0"/>
                </a:lnTo>
                <a:lnTo>
                  <a:pt x="123630" y="5663"/>
                </a:lnTo>
                <a:lnTo>
                  <a:pt x="126118" y="7564"/>
                </a:lnTo>
                <a:lnTo>
                  <a:pt x="201988" y="7564"/>
                </a:lnTo>
                <a:lnTo>
                  <a:pt x="204475" y="5663"/>
                </a:lnTo>
                <a:lnTo>
                  <a:pt x="204475" y="0"/>
                </a:lnTo>
                <a:close/>
              </a:path>
              <a:path w="6486525" h="13335">
                <a:moveTo>
                  <a:pt x="328355" y="0"/>
                </a:moveTo>
                <a:lnTo>
                  <a:pt x="247510" y="0"/>
                </a:lnTo>
                <a:lnTo>
                  <a:pt x="247510" y="7564"/>
                </a:lnTo>
                <a:lnTo>
                  <a:pt x="328355" y="7564"/>
                </a:lnTo>
                <a:lnTo>
                  <a:pt x="328355" y="0"/>
                </a:lnTo>
                <a:close/>
              </a:path>
              <a:path w="6486525" h="13335">
                <a:moveTo>
                  <a:pt x="452234" y="0"/>
                </a:moveTo>
                <a:lnTo>
                  <a:pt x="371389" y="0"/>
                </a:lnTo>
                <a:lnTo>
                  <a:pt x="371389" y="7564"/>
                </a:lnTo>
                <a:lnTo>
                  <a:pt x="452234" y="7564"/>
                </a:lnTo>
                <a:lnTo>
                  <a:pt x="452234" y="0"/>
                </a:lnTo>
                <a:close/>
              </a:path>
              <a:path w="6486525" h="13335">
                <a:moveTo>
                  <a:pt x="573626" y="0"/>
                </a:moveTo>
                <a:lnTo>
                  <a:pt x="495268" y="0"/>
                </a:lnTo>
                <a:lnTo>
                  <a:pt x="495268" y="7564"/>
                </a:lnTo>
                <a:lnTo>
                  <a:pt x="573626" y="7564"/>
                </a:lnTo>
                <a:lnTo>
                  <a:pt x="576113" y="5663"/>
                </a:lnTo>
                <a:lnTo>
                  <a:pt x="576113" y="1881"/>
                </a:lnTo>
                <a:lnTo>
                  <a:pt x="573626" y="1881"/>
                </a:lnTo>
                <a:lnTo>
                  <a:pt x="573626" y="0"/>
                </a:lnTo>
                <a:close/>
              </a:path>
              <a:path w="6486525" h="13335">
                <a:moveTo>
                  <a:pt x="697256" y="0"/>
                </a:moveTo>
                <a:lnTo>
                  <a:pt x="621635" y="0"/>
                </a:lnTo>
                <a:lnTo>
                  <a:pt x="618899" y="1881"/>
                </a:lnTo>
                <a:lnTo>
                  <a:pt x="616411" y="3782"/>
                </a:lnTo>
                <a:lnTo>
                  <a:pt x="618899" y="5663"/>
                </a:lnTo>
                <a:lnTo>
                  <a:pt x="618899" y="7564"/>
                </a:lnTo>
                <a:lnTo>
                  <a:pt x="697256" y="7564"/>
                </a:lnTo>
                <a:lnTo>
                  <a:pt x="699744" y="5663"/>
                </a:lnTo>
                <a:lnTo>
                  <a:pt x="699744" y="1881"/>
                </a:lnTo>
                <a:lnTo>
                  <a:pt x="697256" y="1881"/>
                </a:lnTo>
                <a:lnTo>
                  <a:pt x="697256" y="0"/>
                </a:lnTo>
                <a:close/>
              </a:path>
              <a:path w="6486525" h="13335">
                <a:moveTo>
                  <a:pt x="823623" y="1881"/>
                </a:moveTo>
                <a:lnTo>
                  <a:pt x="740291" y="1881"/>
                </a:lnTo>
                <a:lnTo>
                  <a:pt x="740291" y="5663"/>
                </a:lnTo>
                <a:lnTo>
                  <a:pt x="742778" y="7564"/>
                </a:lnTo>
                <a:lnTo>
                  <a:pt x="821136" y="7564"/>
                </a:lnTo>
                <a:lnTo>
                  <a:pt x="823623" y="5663"/>
                </a:lnTo>
                <a:lnTo>
                  <a:pt x="823623" y="1881"/>
                </a:lnTo>
                <a:close/>
              </a:path>
              <a:path w="6486525" h="13335">
                <a:moveTo>
                  <a:pt x="821136" y="0"/>
                </a:moveTo>
                <a:lnTo>
                  <a:pt x="742778" y="0"/>
                </a:lnTo>
                <a:lnTo>
                  <a:pt x="742778" y="1881"/>
                </a:lnTo>
                <a:lnTo>
                  <a:pt x="821136" y="1881"/>
                </a:lnTo>
                <a:lnTo>
                  <a:pt x="821136" y="0"/>
                </a:lnTo>
                <a:close/>
              </a:path>
              <a:path w="6486525" h="13335">
                <a:moveTo>
                  <a:pt x="947503" y="1881"/>
                </a:moveTo>
                <a:lnTo>
                  <a:pt x="864170" y="1881"/>
                </a:lnTo>
                <a:lnTo>
                  <a:pt x="864170" y="5663"/>
                </a:lnTo>
                <a:lnTo>
                  <a:pt x="866658" y="7564"/>
                </a:lnTo>
                <a:lnTo>
                  <a:pt x="945015" y="7564"/>
                </a:lnTo>
                <a:lnTo>
                  <a:pt x="947503" y="5663"/>
                </a:lnTo>
                <a:lnTo>
                  <a:pt x="947503" y="1881"/>
                </a:lnTo>
                <a:close/>
              </a:path>
              <a:path w="6486525" h="13335">
                <a:moveTo>
                  <a:pt x="942528" y="0"/>
                </a:moveTo>
                <a:lnTo>
                  <a:pt x="866658" y="0"/>
                </a:lnTo>
                <a:lnTo>
                  <a:pt x="866658" y="1881"/>
                </a:lnTo>
                <a:lnTo>
                  <a:pt x="945015" y="1881"/>
                </a:lnTo>
                <a:lnTo>
                  <a:pt x="942528" y="0"/>
                </a:lnTo>
                <a:close/>
              </a:path>
              <a:path w="6486525" h="13335">
                <a:moveTo>
                  <a:pt x="1066158" y="7564"/>
                </a:moveTo>
                <a:lnTo>
                  <a:pt x="993025" y="7564"/>
                </a:lnTo>
                <a:lnTo>
                  <a:pt x="1066158" y="9446"/>
                </a:lnTo>
                <a:lnTo>
                  <a:pt x="1066158" y="7564"/>
                </a:lnTo>
                <a:close/>
              </a:path>
              <a:path w="6486525" h="13335">
                <a:moveTo>
                  <a:pt x="1066158" y="0"/>
                </a:moveTo>
                <a:lnTo>
                  <a:pt x="990537" y="0"/>
                </a:lnTo>
                <a:lnTo>
                  <a:pt x="990537" y="1881"/>
                </a:lnTo>
                <a:lnTo>
                  <a:pt x="988050" y="1881"/>
                </a:lnTo>
                <a:lnTo>
                  <a:pt x="988050" y="5663"/>
                </a:lnTo>
                <a:lnTo>
                  <a:pt x="990537" y="7564"/>
                </a:lnTo>
                <a:lnTo>
                  <a:pt x="1068895" y="7564"/>
                </a:lnTo>
                <a:lnTo>
                  <a:pt x="1068895" y="5663"/>
                </a:lnTo>
                <a:lnTo>
                  <a:pt x="1071382" y="3782"/>
                </a:lnTo>
                <a:lnTo>
                  <a:pt x="1068895" y="1881"/>
                </a:lnTo>
                <a:lnTo>
                  <a:pt x="1066158" y="0"/>
                </a:lnTo>
                <a:close/>
              </a:path>
              <a:path w="6486525" h="13335">
                <a:moveTo>
                  <a:pt x="1190038" y="7564"/>
                </a:moveTo>
                <a:lnTo>
                  <a:pt x="1114168" y="7564"/>
                </a:lnTo>
                <a:lnTo>
                  <a:pt x="1116904" y="9446"/>
                </a:lnTo>
                <a:lnTo>
                  <a:pt x="1187550" y="9446"/>
                </a:lnTo>
                <a:lnTo>
                  <a:pt x="1190038" y="7564"/>
                </a:lnTo>
                <a:close/>
              </a:path>
              <a:path w="6486525" h="13335">
                <a:moveTo>
                  <a:pt x="1190038" y="0"/>
                </a:moveTo>
                <a:lnTo>
                  <a:pt x="1114168" y="0"/>
                </a:lnTo>
                <a:lnTo>
                  <a:pt x="1111680" y="1881"/>
                </a:lnTo>
                <a:lnTo>
                  <a:pt x="1111680" y="7564"/>
                </a:lnTo>
                <a:lnTo>
                  <a:pt x="1192525" y="7564"/>
                </a:lnTo>
                <a:lnTo>
                  <a:pt x="1192525" y="5663"/>
                </a:lnTo>
                <a:lnTo>
                  <a:pt x="1195262" y="3782"/>
                </a:lnTo>
                <a:lnTo>
                  <a:pt x="1192525" y="1881"/>
                </a:lnTo>
                <a:lnTo>
                  <a:pt x="1190038" y="0"/>
                </a:lnTo>
                <a:close/>
              </a:path>
              <a:path w="6486525" h="13335">
                <a:moveTo>
                  <a:pt x="1313917" y="7564"/>
                </a:moveTo>
                <a:lnTo>
                  <a:pt x="1238047" y="7564"/>
                </a:lnTo>
                <a:lnTo>
                  <a:pt x="1240535" y="9446"/>
                </a:lnTo>
                <a:lnTo>
                  <a:pt x="1311430" y="9446"/>
                </a:lnTo>
                <a:lnTo>
                  <a:pt x="1313917" y="7564"/>
                </a:lnTo>
                <a:close/>
              </a:path>
              <a:path w="6486525" h="13335">
                <a:moveTo>
                  <a:pt x="1313917" y="0"/>
                </a:moveTo>
                <a:lnTo>
                  <a:pt x="1238047" y="0"/>
                </a:lnTo>
                <a:lnTo>
                  <a:pt x="1235560" y="1881"/>
                </a:lnTo>
                <a:lnTo>
                  <a:pt x="1235560" y="7564"/>
                </a:lnTo>
                <a:lnTo>
                  <a:pt x="1316405" y="7564"/>
                </a:lnTo>
                <a:lnTo>
                  <a:pt x="1316405" y="1881"/>
                </a:lnTo>
                <a:lnTo>
                  <a:pt x="1313917" y="0"/>
                </a:lnTo>
                <a:close/>
              </a:path>
              <a:path w="6486525" h="13335">
                <a:moveTo>
                  <a:pt x="1437796" y="7564"/>
                </a:moveTo>
                <a:lnTo>
                  <a:pt x="1361927" y="7564"/>
                </a:lnTo>
                <a:lnTo>
                  <a:pt x="1364414" y="9446"/>
                </a:lnTo>
                <a:lnTo>
                  <a:pt x="1435309" y="9446"/>
                </a:lnTo>
                <a:lnTo>
                  <a:pt x="1437796" y="7564"/>
                </a:lnTo>
                <a:close/>
              </a:path>
              <a:path w="6486525" h="13335">
                <a:moveTo>
                  <a:pt x="1437796" y="0"/>
                </a:moveTo>
                <a:lnTo>
                  <a:pt x="1361927" y="0"/>
                </a:lnTo>
                <a:lnTo>
                  <a:pt x="1359439" y="1881"/>
                </a:lnTo>
                <a:lnTo>
                  <a:pt x="1359439" y="7564"/>
                </a:lnTo>
                <a:lnTo>
                  <a:pt x="1440284" y="7564"/>
                </a:lnTo>
                <a:lnTo>
                  <a:pt x="1440284" y="1881"/>
                </a:lnTo>
                <a:lnTo>
                  <a:pt x="1437796" y="0"/>
                </a:lnTo>
                <a:close/>
              </a:path>
              <a:path w="6486525" h="13335">
                <a:moveTo>
                  <a:pt x="1561427" y="7564"/>
                </a:moveTo>
                <a:lnTo>
                  <a:pt x="1485806" y="7564"/>
                </a:lnTo>
                <a:lnTo>
                  <a:pt x="1488293" y="9446"/>
                </a:lnTo>
                <a:lnTo>
                  <a:pt x="1558940" y="9446"/>
                </a:lnTo>
                <a:lnTo>
                  <a:pt x="1561427" y="7564"/>
                </a:lnTo>
                <a:close/>
              </a:path>
              <a:path w="6486525" h="13335">
                <a:moveTo>
                  <a:pt x="1561427" y="0"/>
                </a:moveTo>
                <a:lnTo>
                  <a:pt x="1485806" y="0"/>
                </a:lnTo>
                <a:lnTo>
                  <a:pt x="1483318" y="1881"/>
                </a:lnTo>
                <a:lnTo>
                  <a:pt x="1483318" y="7564"/>
                </a:lnTo>
                <a:lnTo>
                  <a:pt x="1564163" y="7564"/>
                </a:lnTo>
                <a:lnTo>
                  <a:pt x="1564163" y="1881"/>
                </a:lnTo>
                <a:lnTo>
                  <a:pt x="1561427" y="0"/>
                </a:lnTo>
                <a:close/>
              </a:path>
              <a:path w="6486525" h="13335">
                <a:moveTo>
                  <a:pt x="1685307" y="0"/>
                </a:moveTo>
                <a:lnTo>
                  <a:pt x="1609685" y="0"/>
                </a:lnTo>
                <a:lnTo>
                  <a:pt x="1606949" y="1881"/>
                </a:lnTo>
                <a:lnTo>
                  <a:pt x="1606949" y="3782"/>
                </a:lnTo>
                <a:lnTo>
                  <a:pt x="1604462" y="3782"/>
                </a:lnTo>
                <a:lnTo>
                  <a:pt x="1606949" y="5663"/>
                </a:lnTo>
                <a:lnTo>
                  <a:pt x="1606949" y="7564"/>
                </a:lnTo>
                <a:lnTo>
                  <a:pt x="1609685" y="7564"/>
                </a:lnTo>
                <a:lnTo>
                  <a:pt x="1609685" y="9446"/>
                </a:lnTo>
                <a:lnTo>
                  <a:pt x="1682819" y="9446"/>
                </a:lnTo>
                <a:lnTo>
                  <a:pt x="1687794" y="5663"/>
                </a:lnTo>
                <a:lnTo>
                  <a:pt x="1687794" y="3782"/>
                </a:lnTo>
                <a:lnTo>
                  <a:pt x="1685307" y="1881"/>
                </a:lnTo>
                <a:lnTo>
                  <a:pt x="1685307" y="0"/>
                </a:lnTo>
                <a:close/>
              </a:path>
              <a:path w="6486525" h="13335">
                <a:moveTo>
                  <a:pt x="1806698" y="0"/>
                </a:moveTo>
                <a:lnTo>
                  <a:pt x="1733316" y="0"/>
                </a:lnTo>
                <a:lnTo>
                  <a:pt x="1728341" y="3782"/>
                </a:lnTo>
                <a:lnTo>
                  <a:pt x="1728341" y="5663"/>
                </a:lnTo>
                <a:lnTo>
                  <a:pt x="1730828" y="7564"/>
                </a:lnTo>
                <a:lnTo>
                  <a:pt x="1733316" y="7564"/>
                </a:lnTo>
                <a:lnTo>
                  <a:pt x="1733316" y="9446"/>
                </a:lnTo>
                <a:lnTo>
                  <a:pt x="1809186" y="9446"/>
                </a:lnTo>
                <a:lnTo>
                  <a:pt x="1809186" y="7564"/>
                </a:lnTo>
                <a:lnTo>
                  <a:pt x="1811673" y="5663"/>
                </a:lnTo>
                <a:lnTo>
                  <a:pt x="1811673" y="3782"/>
                </a:lnTo>
                <a:lnTo>
                  <a:pt x="1806698" y="0"/>
                </a:lnTo>
                <a:close/>
              </a:path>
              <a:path w="6486525" h="13335">
                <a:moveTo>
                  <a:pt x="1930578" y="0"/>
                </a:moveTo>
                <a:lnTo>
                  <a:pt x="1857195" y="0"/>
                </a:lnTo>
                <a:lnTo>
                  <a:pt x="1852220" y="3782"/>
                </a:lnTo>
                <a:lnTo>
                  <a:pt x="1852220" y="5663"/>
                </a:lnTo>
                <a:lnTo>
                  <a:pt x="1854708" y="7564"/>
                </a:lnTo>
                <a:lnTo>
                  <a:pt x="1854708" y="9446"/>
                </a:lnTo>
                <a:lnTo>
                  <a:pt x="1933065" y="9446"/>
                </a:lnTo>
                <a:lnTo>
                  <a:pt x="1933065" y="7564"/>
                </a:lnTo>
                <a:lnTo>
                  <a:pt x="1935553" y="5663"/>
                </a:lnTo>
                <a:lnTo>
                  <a:pt x="1935553" y="3782"/>
                </a:lnTo>
                <a:lnTo>
                  <a:pt x="1930578" y="0"/>
                </a:lnTo>
                <a:close/>
              </a:path>
              <a:path w="6486525" h="13335">
                <a:moveTo>
                  <a:pt x="2054208" y="0"/>
                </a:moveTo>
                <a:lnTo>
                  <a:pt x="1981075" y="0"/>
                </a:lnTo>
                <a:lnTo>
                  <a:pt x="1978587" y="1881"/>
                </a:lnTo>
                <a:lnTo>
                  <a:pt x="1975851" y="3782"/>
                </a:lnTo>
                <a:lnTo>
                  <a:pt x="1975851" y="5663"/>
                </a:lnTo>
                <a:lnTo>
                  <a:pt x="1978587" y="7564"/>
                </a:lnTo>
                <a:lnTo>
                  <a:pt x="1978587" y="9446"/>
                </a:lnTo>
                <a:lnTo>
                  <a:pt x="2054208" y="9446"/>
                </a:lnTo>
                <a:lnTo>
                  <a:pt x="2056945" y="7564"/>
                </a:lnTo>
                <a:lnTo>
                  <a:pt x="2059432" y="5663"/>
                </a:lnTo>
                <a:lnTo>
                  <a:pt x="2059432" y="3782"/>
                </a:lnTo>
                <a:lnTo>
                  <a:pt x="2056945" y="1881"/>
                </a:lnTo>
                <a:lnTo>
                  <a:pt x="2054208" y="1881"/>
                </a:lnTo>
                <a:lnTo>
                  <a:pt x="2054208" y="0"/>
                </a:lnTo>
                <a:close/>
              </a:path>
              <a:path w="6486525" h="13335">
                <a:moveTo>
                  <a:pt x="2178088" y="0"/>
                </a:moveTo>
                <a:lnTo>
                  <a:pt x="2104954" y="0"/>
                </a:lnTo>
                <a:lnTo>
                  <a:pt x="2102218" y="1881"/>
                </a:lnTo>
                <a:lnTo>
                  <a:pt x="2099730" y="3782"/>
                </a:lnTo>
                <a:lnTo>
                  <a:pt x="2099730" y="5663"/>
                </a:lnTo>
                <a:lnTo>
                  <a:pt x="2102218" y="7564"/>
                </a:lnTo>
                <a:lnTo>
                  <a:pt x="2102218" y="9446"/>
                </a:lnTo>
                <a:lnTo>
                  <a:pt x="2178088" y="9446"/>
                </a:lnTo>
                <a:lnTo>
                  <a:pt x="2180575" y="7564"/>
                </a:lnTo>
                <a:lnTo>
                  <a:pt x="2180575" y="5663"/>
                </a:lnTo>
                <a:lnTo>
                  <a:pt x="2183063" y="5663"/>
                </a:lnTo>
                <a:lnTo>
                  <a:pt x="2180575" y="3782"/>
                </a:lnTo>
                <a:lnTo>
                  <a:pt x="2180575" y="1881"/>
                </a:lnTo>
                <a:lnTo>
                  <a:pt x="2178088" y="1881"/>
                </a:lnTo>
                <a:lnTo>
                  <a:pt x="2178088" y="0"/>
                </a:lnTo>
                <a:close/>
              </a:path>
              <a:path w="6486525" h="13335">
                <a:moveTo>
                  <a:pt x="2304455" y="1881"/>
                </a:moveTo>
                <a:lnTo>
                  <a:pt x="2223610" y="1881"/>
                </a:lnTo>
                <a:lnTo>
                  <a:pt x="2223610" y="7564"/>
                </a:lnTo>
                <a:lnTo>
                  <a:pt x="2226097" y="9446"/>
                </a:lnTo>
                <a:lnTo>
                  <a:pt x="2301967" y="9446"/>
                </a:lnTo>
                <a:lnTo>
                  <a:pt x="2304455" y="7564"/>
                </a:lnTo>
                <a:lnTo>
                  <a:pt x="2304455" y="1881"/>
                </a:lnTo>
                <a:close/>
              </a:path>
              <a:path w="6486525" h="13335">
                <a:moveTo>
                  <a:pt x="2299480" y="0"/>
                </a:moveTo>
                <a:lnTo>
                  <a:pt x="2228585" y="0"/>
                </a:lnTo>
                <a:lnTo>
                  <a:pt x="2226097" y="1881"/>
                </a:lnTo>
                <a:lnTo>
                  <a:pt x="2301967" y="1881"/>
                </a:lnTo>
                <a:lnTo>
                  <a:pt x="2299480" y="0"/>
                </a:lnTo>
                <a:close/>
              </a:path>
              <a:path w="6486525" h="13335">
                <a:moveTo>
                  <a:pt x="2428334" y="1881"/>
                </a:moveTo>
                <a:lnTo>
                  <a:pt x="2347489" y="1881"/>
                </a:lnTo>
                <a:lnTo>
                  <a:pt x="2347489" y="7564"/>
                </a:lnTo>
                <a:lnTo>
                  <a:pt x="2349977" y="9446"/>
                </a:lnTo>
                <a:lnTo>
                  <a:pt x="2425847" y="9446"/>
                </a:lnTo>
                <a:lnTo>
                  <a:pt x="2428334" y="7564"/>
                </a:lnTo>
                <a:lnTo>
                  <a:pt x="2428334" y="1881"/>
                </a:lnTo>
                <a:close/>
              </a:path>
              <a:path w="6486525" h="13335">
                <a:moveTo>
                  <a:pt x="2423359" y="0"/>
                </a:moveTo>
                <a:lnTo>
                  <a:pt x="2352464" y="0"/>
                </a:lnTo>
                <a:lnTo>
                  <a:pt x="2349977" y="1881"/>
                </a:lnTo>
                <a:lnTo>
                  <a:pt x="2425847" y="1881"/>
                </a:lnTo>
                <a:lnTo>
                  <a:pt x="2423359" y="0"/>
                </a:lnTo>
                <a:close/>
              </a:path>
              <a:path w="6486525" h="13335">
                <a:moveTo>
                  <a:pt x="2552213" y="1881"/>
                </a:moveTo>
                <a:lnTo>
                  <a:pt x="2471369" y="1881"/>
                </a:lnTo>
                <a:lnTo>
                  <a:pt x="2471369" y="7564"/>
                </a:lnTo>
                <a:lnTo>
                  <a:pt x="2473856" y="9446"/>
                </a:lnTo>
                <a:lnTo>
                  <a:pt x="2549477" y="9446"/>
                </a:lnTo>
                <a:lnTo>
                  <a:pt x="2552213" y="7564"/>
                </a:lnTo>
                <a:lnTo>
                  <a:pt x="2552213" y="1881"/>
                </a:lnTo>
                <a:close/>
              </a:path>
              <a:path w="6486525" h="13335">
                <a:moveTo>
                  <a:pt x="2546990" y="0"/>
                </a:moveTo>
                <a:lnTo>
                  <a:pt x="2476344" y="0"/>
                </a:lnTo>
                <a:lnTo>
                  <a:pt x="2473856" y="1881"/>
                </a:lnTo>
                <a:lnTo>
                  <a:pt x="2549477" y="1881"/>
                </a:lnTo>
                <a:lnTo>
                  <a:pt x="2546990" y="0"/>
                </a:lnTo>
                <a:close/>
              </a:path>
              <a:path w="6486525" h="13335">
                <a:moveTo>
                  <a:pt x="2673357" y="1881"/>
                </a:moveTo>
                <a:lnTo>
                  <a:pt x="2594999" y="1881"/>
                </a:lnTo>
                <a:lnTo>
                  <a:pt x="2594999" y="3782"/>
                </a:lnTo>
                <a:lnTo>
                  <a:pt x="2592512" y="5663"/>
                </a:lnTo>
                <a:lnTo>
                  <a:pt x="2597487" y="9446"/>
                </a:lnTo>
                <a:lnTo>
                  <a:pt x="2673357" y="9446"/>
                </a:lnTo>
                <a:lnTo>
                  <a:pt x="2673357" y="7564"/>
                </a:lnTo>
                <a:lnTo>
                  <a:pt x="2675844" y="7564"/>
                </a:lnTo>
                <a:lnTo>
                  <a:pt x="2675844" y="3782"/>
                </a:lnTo>
                <a:lnTo>
                  <a:pt x="2673357" y="1881"/>
                </a:lnTo>
                <a:close/>
              </a:path>
              <a:path w="6486525" h="13335">
                <a:moveTo>
                  <a:pt x="2797236" y="7564"/>
                </a:moveTo>
                <a:lnTo>
                  <a:pt x="2718879" y="7564"/>
                </a:lnTo>
                <a:lnTo>
                  <a:pt x="2721366" y="9446"/>
                </a:lnTo>
                <a:lnTo>
                  <a:pt x="2797236" y="9446"/>
                </a:lnTo>
                <a:lnTo>
                  <a:pt x="2797236" y="7564"/>
                </a:lnTo>
                <a:close/>
              </a:path>
              <a:path w="6486525" h="13335">
                <a:moveTo>
                  <a:pt x="2797236" y="1881"/>
                </a:moveTo>
                <a:lnTo>
                  <a:pt x="2718879" y="1881"/>
                </a:lnTo>
                <a:lnTo>
                  <a:pt x="2716391" y="3782"/>
                </a:lnTo>
                <a:lnTo>
                  <a:pt x="2716391" y="7564"/>
                </a:lnTo>
                <a:lnTo>
                  <a:pt x="2799724" y="7564"/>
                </a:lnTo>
                <a:lnTo>
                  <a:pt x="2799724" y="3782"/>
                </a:lnTo>
                <a:lnTo>
                  <a:pt x="2797236" y="1881"/>
                </a:lnTo>
                <a:close/>
              </a:path>
              <a:path w="6486525" h="13335">
                <a:moveTo>
                  <a:pt x="2921115" y="7564"/>
                </a:moveTo>
                <a:lnTo>
                  <a:pt x="2842758" y="7564"/>
                </a:lnTo>
                <a:lnTo>
                  <a:pt x="2842758" y="9446"/>
                </a:lnTo>
                <a:lnTo>
                  <a:pt x="2921115" y="9446"/>
                </a:lnTo>
                <a:lnTo>
                  <a:pt x="2921115" y="7564"/>
                </a:lnTo>
                <a:close/>
              </a:path>
              <a:path w="6486525" h="13335">
                <a:moveTo>
                  <a:pt x="2921115" y="1881"/>
                </a:moveTo>
                <a:lnTo>
                  <a:pt x="2842758" y="1881"/>
                </a:lnTo>
                <a:lnTo>
                  <a:pt x="2840270" y="3782"/>
                </a:lnTo>
                <a:lnTo>
                  <a:pt x="2840270" y="7564"/>
                </a:lnTo>
                <a:lnTo>
                  <a:pt x="2923603" y="7564"/>
                </a:lnTo>
                <a:lnTo>
                  <a:pt x="2923603" y="3782"/>
                </a:lnTo>
                <a:lnTo>
                  <a:pt x="2921115" y="1881"/>
                </a:lnTo>
                <a:close/>
              </a:path>
              <a:path w="6486525" h="13335">
                <a:moveTo>
                  <a:pt x="3044995" y="1881"/>
                </a:moveTo>
                <a:lnTo>
                  <a:pt x="2966637" y="1881"/>
                </a:lnTo>
                <a:lnTo>
                  <a:pt x="2963901" y="3782"/>
                </a:lnTo>
                <a:lnTo>
                  <a:pt x="2963901" y="7564"/>
                </a:lnTo>
                <a:lnTo>
                  <a:pt x="2966637" y="7564"/>
                </a:lnTo>
                <a:lnTo>
                  <a:pt x="2966637" y="9446"/>
                </a:lnTo>
                <a:lnTo>
                  <a:pt x="3044995" y="9446"/>
                </a:lnTo>
                <a:lnTo>
                  <a:pt x="3047482" y="7564"/>
                </a:lnTo>
                <a:lnTo>
                  <a:pt x="3047482" y="3782"/>
                </a:lnTo>
                <a:lnTo>
                  <a:pt x="3044995" y="1881"/>
                </a:lnTo>
                <a:close/>
              </a:path>
              <a:path w="6486525" h="13335">
                <a:moveTo>
                  <a:pt x="3168625" y="1881"/>
                </a:moveTo>
                <a:lnTo>
                  <a:pt x="3090268" y="1881"/>
                </a:lnTo>
                <a:lnTo>
                  <a:pt x="3087780" y="3782"/>
                </a:lnTo>
                <a:lnTo>
                  <a:pt x="3087780" y="7564"/>
                </a:lnTo>
                <a:lnTo>
                  <a:pt x="3090268" y="9446"/>
                </a:lnTo>
                <a:lnTo>
                  <a:pt x="3168625" y="9446"/>
                </a:lnTo>
                <a:lnTo>
                  <a:pt x="3168625" y="7564"/>
                </a:lnTo>
                <a:lnTo>
                  <a:pt x="3171113" y="5663"/>
                </a:lnTo>
                <a:lnTo>
                  <a:pt x="3168625" y="3782"/>
                </a:lnTo>
                <a:lnTo>
                  <a:pt x="3168625" y="1881"/>
                </a:lnTo>
                <a:close/>
              </a:path>
              <a:path w="6486525" h="13335">
                <a:moveTo>
                  <a:pt x="3292505" y="1881"/>
                </a:moveTo>
                <a:lnTo>
                  <a:pt x="3211660" y="1881"/>
                </a:lnTo>
                <a:lnTo>
                  <a:pt x="3211660" y="9446"/>
                </a:lnTo>
                <a:lnTo>
                  <a:pt x="3292505" y="9446"/>
                </a:lnTo>
                <a:lnTo>
                  <a:pt x="3292505" y="1881"/>
                </a:lnTo>
                <a:close/>
              </a:path>
              <a:path w="6486525" h="13335">
                <a:moveTo>
                  <a:pt x="3413897" y="1881"/>
                </a:moveTo>
                <a:lnTo>
                  <a:pt x="3335539" y="1881"/>
                </a:lnTo>
                <a:lnTo>
                  <a:pt x="3335539" y="9446"/>
                </a:lnTo>
                <a:lnTo>
                  <a:pt x="3416384" y="9446"/>
                </a:lnTo>
                <a:lnTo>
                  <a:pt x="3416384" y="3782"/>
                </a:lnTo>
                <a:lnTo>
                  <a:pt x="3413897" y="1881"/>
                </a:lnTo>
                <a:close/>
              </a:path>
              <a:path w="6486525" h="13335">
                <a:moveTo>
                  <a:pt x="3537527" y="1881"/>
                </a:moveTo>
                <a:lnTo>
                  <a:pt x="3461906" y="1881"/>
                </a:lnTo>
                <a:lnTo>
                  <a:pt x="3459170" y="3782"/>
                </a:lnTo>
                <a:lnTo>
                  <a:pt x="3459170" y="9446"/>
                </a:lnTo>
                <a:lnTo>
                  <a:pt x="3540264" y="9446"/>
                </a:lnTo>
                <a:lnTo>
                  <a:pt x="3540264" y="3782"/>
                </a:lnTo>
                <a:lnTo>
                  <a:pt x="3537527" y="1881"/>
                </a:lnTo>
                <a:close/>
              </a:path>
              <a:path w="6486525" h="13335">
                <a:moveTo>
                  <a:pt x="3661407" y="1881"/>
                </a:moveTo>
                <a:lnTo>
                  <a:pt x="3585537" y="1881"/>
                </a:lnTo>
                <a:lnTo>
                  <a:pt x="3583049" y="3782"/>
                </a:lnTo>
                <a:lnTo>
                  <a:pt x="3583049" y="9446"/>
                </a:lnTo>
                <a:lnTo>
                  <a:pt x="3661407" y="9446"/>
                </a:lnTo>
                <a:lnTo>
                  <a:pt x="3663894" y="7564"/>
                </a:lnTo>
                <a:lnTo>
                  <a:pt x="3663894" y="3782"/>
                </a:lnTo>
                <a:lnTo>
                  <a:pt x="3661407" y="3782"/>
                </a:lnTo>
                <a:lnTo>
                  <a:pt x="3661407" y="1881"/>
                </a:lnTo>
                <a:close/>
              </a:path>
              <a:path w="6486525" h="13335">
                <a:moveTo>
                  <a:pt x="3785286" y="1881"/>
                </a:moveTo>
                <a:lnTo>
                  <a:pt x="3709416" y="1881"/>
                </a:lnTo>
                <a:lnTo>
                  <a:pt x="3704441" y="5663"/>
                </a:lnTo>
                <a:lnTo>
                  <a:pt x="3706929" y="7564"/>
                </a:lnTo>
                <a:lnTo>
                  <a:pt x="3706929" y="9446"/>
                </a:lnTo>
                <a:lnTo>
                  <a:pt x="3785286" y="9446"/>
                </a:lnTo>
                <a:lnTo>
                  <a:pt x="3787774" y="7564"/>
                </a:lnTo>
                <a:lnTo>
                  <a:pt x="3787774" y="3782"/>
                </a:lnTo>
                <a:lnTo>
                  <a:pt x="3785286" y="3782"/>
                </a:lnTo>
                <a:lnTo>
                  <a:pt x="3785286" y="1881"/>
                </a:lnTo>
                <a:close/>
              </a:path>
              <a:path w="6486525" h="13335">
                <a:moveTo>
                  <a:pt x="3911653" y="3782"/>
                </a:moveTo>
                <a:lnTo>
                  <a:pt x="3828320" y="3782"/>
                </a:lnTo>
                <a:lnTo>
                  <a:pt x="3828320" y="7564"/>
                </a:lnTo>
                <a:lnTo>
                  <a:pt x="3830808" y="9446"/>
                </a:lnTo>
                <a:lnTo>
                  <a:pt x="3909165" y="9446"/>
                </a:lnTo>
                <a:lnTo>
                  <a:pt x="3911653" y="7564"/>
                </a:lnTo>
                <a:lnTo>
                  <a:pt x="3911653" y="3782"/>
                </a:lnTo>
                <a:close/>
              </a:path>
              <a:path w="6486525" h="13335">
                <a:moveTo>
                  <a:pt x="3909165" y="1881"/>
                </a:moveTo>
                <a:lnTo>
                  <a:pt x="3830808" y="1881"/>
                </a:lnTo>
                <a:lnTo>
                  <a:pt x="3830808" y="3782"/>
                </a:lnTo>
                <a:lnTo>
                  <a:pt x="3909165" y="3782"/>
                </a:lnTo>
                <a:lnTo>
                  <a:pt x="3909165" y="1881"/>
                </a:lnTo>
                <a:close/>
              </a:path>
              <a:path w="6486525" h="13335">
                <a:moveTo>
                  <a:pt x="4035532" y="3782"/>
                </a:moveTo>
                <a:lnTo>
                  <a:pt x="3951951" y="3782"/>
                </a:lnTo>
                <a:lnTo>
                  <a:pt x="3951951" y="7564"/>
                </a:lnTo>
                <a:lnTo>
                  <a:pt x="3954687" y="9446"/>
                </a:lnTo>
                <a:lnTo>
                  <a:pt x="4032796" y="9446"/>
                </a:lnTo>
                <a:lnTo>
                  <a:pt x="4035532" y="7564"/>
                </a:lnTo>
                <a:lnTo>
                  <a:pt x="4035532" y="3782"/>
                </a:lnTo>
                <a:close/>
              </a:path>
              <a:path w="6486525" h="13335">
                <a:moveTo>
                  <a:pt x="4030309" y="1881"/>
                </a:moveTo>
                <a:lnTo>
                  <a:pt x="3954687" y="1881"/>
                </a:lnTo>
                <a:lnTo>
                  <a:pt x="3954687" y="3782"/>
                </a:lnTo>
                <a:lnTo>
                  <a:pt x="4032796" y="3782"/>
                </a:lnTo>
                <a:lnTo>
                  <a:pt x="4030309" y="1881"/>
                </a:lnTo>
                <a:close/>
              </a:path>
              <a:path w="6486525" h="13335">
                <a:moveTo>
                  <a:pt x="4154188" y="1881"/>
                </a:moveTo>
                <a:lnTo>
                  <a:pt x="4078318" y="1881"/>
                </a:lnTo>
                <a:lnTo>
                  <a:pt x="4078318" y="3782"/>
                </a:lnTo>
                <a:lnTo>
                  <a:pt x="4075831" y="3782"/>
                </a:lnTo>
                <a:lnTo>
                  <a:pt x="4075831" y="7564"/>
                </a:lnTo>
                <a:lnTo>
                  <a:pt x="4078318" y="9446"/>
                </a:lnTo>
                <a:lnTo>
                  <a:pt x="4080806" y="9446"/>
                </a:lnTo>
                <a:lnTo>
                  <a:pt x="4154188" y="11346"/>
                </a:lnTo>
                <a:lnTo>
                  <a:pt x="4156676" y="9446"/>
                </a:lnTo>
                <a:lnTo>
                  <a:pt x="4156676" y="7564"/>
                </a:lnTo>
                <a:lnTo>
                  <a:pt x="4159163" y="5663"/>
                </a:lnTo>
                <a:lnTo>
                  <a:pt x="4156676" y="5663"/>
                </a:lnTo>
                <a:lnTo>
                  <a:pt x="4156676" y="3782"/>
                </a:lnTo>
                <a:lnTo>
                  <a:pt x="4154188" y="1881"/>
                </a:lnTo>
                <a:close/>
              </a:path>
              <a:path w="6486525" h="13335">
                <a:moveTo>
                  <a:pt x="4278067" y="1881"/>
                </a:moveTo>
                <a:lnTo>
                  <a:pt x="4202197" y="1881"/>
                </a:lnTo>
                <a:lnTo>
                  <a:pt x="4199710" y="3782"/>
                </a:lnTo>
                <a:lnTo>
                  <a:pt x="4199710" y="9446"/>
                </a:lnTo>
                <a:lnTo>
                  <a:pt x="4202197" y="11346"/>
                </a:lnTo>
                <a:lnTo>
                  <a:pt x="4278067" y="11346"/>
                </a:lnTo>
                <a:lnTo>
                  <a:pt x="4280555" y="9446"/>
                </a:lnTo>
                <a:lnTo>
                  <a:pt x="4280555" y="3782"/>
                </a:lnTo>
                <a:lnTo>
                  <a:pt x="4278067" y="1881"/>
                </a:lnTo>
                <a:close/>
              </a:path>
              <a:path w="6486525" h="13335">
                <a:moveTo>
                  <a:pt x="4401947" y="1881"/>
                </a:moveTo>
                <a:lnTo>
                  <a:pt x="4326077" y="1881"/>
                </a:lnTo>
                <a:lnTo>
                  <a:pt x="4323589" y="3782"/>
                </a:lnTo>
                <a:lnTo>
                  <a:pt x="4323589" y="9446"/>
                </a:lnTo>
                <a:lnTo>
                  <a:pt x="4326077" y="11346"/>
                </a:lnTo>
                <a:lnTo>
                  <a:pt x="4401947" y="11346"/>
                </a:lnTo>
                <a:lnTo>
                  <a:pt x="4404434" y="9446"/>
                </a:lnTo>
                <a:lnTo>
                  <a:pt x="4404434" y="3782"/>
                </a:lnTo>
                <a:lnTo>
                  <a:pt x="4401947" y="1881"/>
                </a:lnTo>
                <a:close/>
              </a:path>
              <a:path w="6486525" h="13335">
                <a:moveTo>
                  <a:pt x="4525577" y="1881"/>
                </a:moveTo>
                <a:lnTo>
                  <a:pt x="4449956" y="1881"/>
                </a:lnTo>
                <a:lnTo>
                  <a:pt x="4447220" y="3782"/>
                </a:lnTo>
                <a:lnTo>
                  <a:pt x="4447220" y="9446"/>
                </a:lnTo>
                <a:lnTo>
                  <a:pt x="4449956" y="11346"/>
                </a:lnTo>
                <a:lnTo>
                  <a:pt x="4525577" y="11346"/>
                </a:lnTo>
                <a:lnTo>
                  <a:pt x="4528314" y="9446"/>
                </a:lnTo>
                <a:lnTo>
                  <a:pt x="4528314" y="3782"/>
                </a:lnTo>
                <a:lnTo>
                  <a:pt x="4525577" y="1881"/>
                </a:lnTo>
                <a:close/>
              </a:path>
              <a:path w="6486525" h="13335">
                <a:moveTo>
                  <a:pt x="4649457" y="1881"/>
                </a:moveTo>
                <a:lnTo>
                  <a:pt x="4573587" y="1881"/>
                </a:lnTo>
                <a:lnTo>
                  <a:pt x="4571099" y="3782"/>
                </a:lnTo>
                <a:lnTo>
                  <a:pt x="4571099" y="9446"/>
                </a:lnTo>
                <a:lnTo>
                  <a:pt x="4573587" y="11346"/>
                </a:lnTo>
                <a:lnTo>
                  <a:pt x="4649457" y="11346"/>
                </a:lnTo>
                <a:lnTo>
                  <a:pt x="4651944" y="9446"/>
                </a:lnTo>
                <a:lnTo>
                  <a:pt x="4651944" y="3782"/>
                </a:lnTo>
                <a:lnTo>
                  <a:pt x="4649457" y="1881"/>
                </a:lnTo>
                <a:close/>
              </a:path>
              <a:path w="6486525" h="13335">
                <a:moveTo>
                  <a:pt x="4773336" y="1881"/>
                </a:moveTo>
                <a:lnTo>
                  <a:pt x="4697466" y="1881"/>
                </a:lnTo>
                <a:lnTo>
                  <a:pt x="4694979" y="3782"/>
                </a:lnTo>
                <a:lnTo>
                  <a:pt x="4694979" y="5663"/>
                </a:lnTo>
                <a:lnTo>
                  <a:pt x="4692491" y="5663"/>
                </a:lnTo>
                <a:lnTo>
                  <a:pt x="4694979" y="7564"/>
                </a:lnTo>
                <a:lnTo>
                  <a:pt x="4694979" y="9446"/>
                </a:lnTo>
                <a:lnTo>
                  <a:pt x="4697466" y="11346"/>
                </a:lnTo>
                <a:lnTo>
                  <a:pt x="4773336" y="11346"/>
                </a:lnTo>
                <a:lnTo>
                  <a:pt x="4773336" y="9446"/>
                </a:lnTo>
                <a:lnTo>
                  <a:pt x="4775824" y="7564"/>
                </a:lnTo>
                <a:lnTo>
                  <a:pt x="4775824" y="5663"/>
                </a:lnTo>
                <a:lnTo>
                  <a:pt x="4773336" y="3782"/>
                </a:lnTo>
                <a:lnTo>
                  <a:pt x="4773336" y="1881"/>
                </a:lnTo>
                <a:close/>
              </a:path>
              <a:path w="6486525" h="13335">
                <a:moveTo>
                  <a:pt x="4897216" y="1881"/>
                </a:moveTo>
                <a:lnTo>
                  <a:pt x="4818858" y="1881"/>
                </a:lnTo>
                <a:lnTo>
                  <a:pt x="4818858" y="3782"/>
                </a:lnTo>
                <a:lnTo>
                  <a:pt x="4816371" y="5663"/>
                </a:lnTo>
                <a:lnTo>
                  <a:pt x="4816371" y="7564"/>
                </a:lnTo>
                <a:lnTo>
                  <a:pt x="4818858" y="9446"/>
                </a:lnTo>
                <a:lnTo>
                  <a:pt x="4818858" y="11346"/>
                </a:lnTo>
                <a:lnTo>
                  <a:pt x="4897216" y="11346"/>
                </a:lnTo>
                <a:lnTo>
                  <a:pt x="4897216" y="9446"/>
                </a:lnTo>
                <a:lnTo>
                  <a:pt x="4899703" y="7564"/>
                </a:lnTo>
                <a:lnTo>
                  <a:pt x="4899703" y="5663"/>
                </a:lnTo>
                <a:lnTo>
                  <a:pt x="4897216" y="3782"/>
                </a:lnTo>
                <a:lnTo>
                  <a:pt x="4897216" y="1881"/>
                </a:lnTo>
                <a:close/>
              </a:path>
              <a:path w="6486525" h="13335">
                <a:moveTo>
                  <a:pt x="5020846" y="9446"/>
                </a:moveTo>
                <a:lnTo>
                  <a:pt x="4942738" y="9446"/>
                </a:lnTo>
                <a:lnTo>
                  <a:pt x="4942738" y="11346"/>
                </a:lnTo>
                <a:lnTo>
                  <a:pt x="5018359" y="11346"/>
                </a:lnTo>
                <a:lnTo>
                  <a:pt x="5020846" y="9446"/>
                </a:lnTo>
                <a:close/>
              </a:path>
              <a:path w="6486525" h="13335">
                <a:moveTo>
                  <a:pt x="5020846" y="3782"/>
                </a:moveTo>
                <a:lnTo>
                  <a:pt x="4942738" y="3782"/>
                </a:lnTo>
                <a:lnTo>
                  <a:pt x="4940001" y="5663"/>
                </a:lnTo>
                <a:lnTo>
                  <a:pt x="4940001" y="9446"/>
                </a:lnTo>
                <a:lnTo>
                  <a:pt x="5023583" y="9446"/>
                </a:lnTo>
                <a:lnTo>
                  <a:pt x="5023583" y="5663"/>
                </a:lnTo>
                <a:lnTo>
                  <a:pt x="5020846" y="3782"/>
                </a:lnTo>
                <a:close/>
              </a:path>
              <a:path w="6486525" h="13335">
                <a:moveTo>
                  <a:pt x="5144726" y="3782"/>
                </a:moveTo>
                <a:lnTo>
                  <a:pt x="5066368" y="3782"/>
                </a:lnTo>
                <a:lnTo>
                  <a:pt x="5063881" y="5663"/>
                </a:lnTo>
                <a:lnTo>
                  <a:pt x="5063881" y="9446"/>
                </a:lnTo>
                <a:lnTo>
                  <a:pt x="5066368" y="9446"/>
                </a:lnTo>
                <a:lnTo>
                  <a:pt x="5066368" y="11346"/>
                </a:lnTo>
                <a:lnTo>
                  <a:pt x="5142238" y="11346"/>
                </a:lnTo>
                <a:lnTo>
                  <a:pt x="5147213" y="7564"/>
                </a:lnTo>
                <a:lnTo>
                  <a:pt x="5144726" y="5663"/>
                </a:lnTo>
                <a:lnTo>
                  <a:pt x="5144726" y="3782"/>
                </a:lnTo>
                <a:close/>
              </a:path>
              <a:path w="6486525" h="13335">
                <a:moveTo>
                  <a:pt x="5268605" y="3782"/>
                </a:moveTo>
                <a:lnTo>
                  <a:pt x="5187760" y="3782"/>
                </a:lnTo>
                <a:lnTo>
                  <a:pt x="5187760" y="9446"/>
                </a:lnTo>
                <a:lnTo>
                  <a:pt x="5190248" y="11346"/>
                </a:lnTo>
                <a:lnTo>
                  <a:pt x="5266117" y="11346"/>
                </a:lnTo>
                <a:lnTo>
                  <a:pt x="5271093" y="7564"/>
                </a:lnTo>
                <a:lnTo>
                  <a:pt x="5268605" y="5663"/>
                </a:lnTo>
                <a:lnTo>
                  <a:pt x="5268605" y="3782"/>
                </a:lnTo>
                <a:close/>
              </a:path>
              <a:path w="6486525" h="13335">
                <a:moveTo>
                  <a:pt x="5392484" y="3782"/>
                </a:moveTo>
                <a:lnTo>
                  <a:pt x="5311639" y="3782"/>
                </a:lnTo>
                <a:lnTo>
                  <a:pt x="5311639" y="9446"/>
                </a:lnTo>
                <a:lnTo>
                  <a:pt x="5314127" y="11346"/>
                </a:lnTo>
                <a:lnTo>
                  <a:pt x="5389997" y="11346"/>
                </a:lnTo>
                <a:lnTo>
                  <a:pt x="5392484" y="9446"/>
                </a:lnTo>
                <a:lnTo>
                  <a:pt x="5392484" y="3782"/>
                </a:lnTo>
                <a:close/>
              </a:path>
              <a:path w="6486525" h="13335">
                <a:moveTo>
                  <a:pt x="5516115" y="3782"/>
                </a:moveTo>
                <a:lnTo>
                  <a:pt x="5435270" y="3782"/>
                </a:lnTo>
                <a:lnTo>
                  <a:pt x="5435270" y="9446"/>
                </a:lnTo>
                <a:lnTo>
                  <a:pt x="5438006" y="11346"/>
                </a:lnTo>
                <a:lnTo>
                  <a:pt x="5513627" y="11346"/>
                </a:lnTo>
                <a:lnTo>
                  <a:pt x="5516115" y="9446"/>
                </a:lnTo>
                <a:lnTo>
                  <a:pt x="5516115" y="3782"/>
                </a:lnTo>
                <a:close/>
              </a:path>
              <a:path w="6486525" h="13335">
                <a:moveTo>
                  <a:pt x="5639994" y="3782"/>
                </a:moveTo>
                <a:lnTo>
                  <a:pt x="5559149" y="3782"/>
                </a:lnTo>
                <a:lnTo>
                  <a:pt x="5559149" y="9446"/>
                </a:lnTo>
                <a:lnTo>
                  <a:pt x="5561637" y="11346"/>
                </a:lnTo>
                <a:lnTo>
                  <a:pt x="5637507" y="11346"/>
                </a:lnTo>
                <a:lnTo>
                  <a:pt x="5639994" y="9446"/>
                </a:lnTo>
                <a:lnTo>
                  <a:pt x="5639994" y="3782"/>
                </a:lnTo>
                <a:close/>
              </a:path>
              <a:path w="6486525" h="13335">
                <a:moveTo>
                  <a:pt x="5761386" y="3782"/>
                </a:moveTo>
                <a:lnTo>
                  <a:pt x="5683029" y="3782"/>
                </a:lnTo>
                <a:lnTo>
                  <a:pt x="5683029" y="5663"/>
                </a:lnTo>
                <a:lnTo>
                  <a:pt x="5680541" y="7564"/>
                </a:lnTo>
                <a:lnTo>
                  <a:pt x="5685516" y="11346"/>
                </a:lnTo>
                <a:lnTo>
                  <a:pt x="5761386" y="11346"/>
                </a:lnTo>
                <a:lnTo>
                  <a:pt x="5763874" y="9446"/>
                </a:lnTo>
                <a:lnTo>
                  <a:pt x="5763874" y="5663"/>
                </a:lnTo>
                <a:lnTo>
                  <a:pt x="5761386" y="3782"/>
                </a:lnTo>
                <a:close/>
              </a:path>
              <a:path w="6486525" h="13335">
                <a:moveTo>
                  <a:pt x="5885266" y="3782"/>
                </a:moveTo>
                <a:lnTo>
                  <a:pt x="5806908" y="3782"/>
                </a:lnTo>
                <a:lnTo>
                  <a:pt x="5804421" y="5663"/>
                </a:lnTo>
                <a:lnTo>
                  <a:pt x="5804421" y="9446"/>
                </a:lnTo>
                <a:lnTo>
                  <a:pt x="5806908" y="11346"/>
                </a:lnTo>
                <a:lnTo>
                  <a:pt x="5885266" y="11346"/>
                </a:lnTo>
                <a:lnTo>
                  <a:pt x="5887753" y="9446"/>
                </a:lnTo>
                <a:lnTo>
                  <a:pt x="5887753" y="5663"/>
                </a:lnTo>
                <a:lnTo>
                  <a:pt x="5885266" y="3782"/>
                </a:lnTo>
                <a:close/>
              </a:path>
              <a:path w="6486525" h="13335">
                <a:moveTo>
                  <a:pt x="6008896" y="3782"/>
                </a:moveTo>
                <a:lnTo>
                  <a:pt x="5930539" y="3782"/>
                </a:lnTo>
                <a:lnTo>
                  <a:pt x="5928051" y="5663"/>
                </a:lnTo>
                <a:lnTo>
                  <a:pt x="5928051" y="9446"/>
                </a:lnTo>
                <a:lnTo>
                  <a:pt x="5930539" y="11346"/>
                </a:lnTo>
                <a:lnTo>
                  <a:pt x="6008896" y="11346"/>
                </a:lnTo>
                <a:lnTo>
                  <a:pt x="6011633" y="9446"/>
                </a:lnTo>
                <a:lnTo>
                  <a:pt x="6011633" y="5663"/>
                </a:lnTo>
                <a:lnTo>
                  <a:pt x="6008896" y="3782"/>
                </a:lnTo>
                <a:close/>
              </a:path>
              <a:path w="6486525" h="13335">
                <a:moveTo>
                  <a:pt x="6132776" y="3782"/>
                </a:moveTo>
                <a:lnTo>
                  <a:pt x="6054418" y="3782"/>
                </a:lnTo>
                <a:lnTo>
                  <a:pt x="6051931" y="5663"/>
                </a:lnTo>
                <a:lnTo>
                  <a:pt x="6051931" y="9446"/>
                </a:lnTo>
                <a:lnTo>
                  <a:pt x="6054418" y="11346"/>
                </a:lnTo>
                <a:lnTo>
                  <a:pt x="6132776" y="11346"/>
                </a:lnTo>
                <a:lnTo>
                  <a:pt x="6135263" y="9446"/>
                </a:lnTo>
                <a:lnTo>
                  <a:pt x="6135263" y="5663"/>
                </a:lnTo>
                <a:lnTo>
                  <a:pt x="6132776" y="3782"/>
                </a:lnTo>
                <a:close/>
              </a:path>
              <a:path w="6486525" h="13335">
                <a:moveTo>
                  <a:pt x="6256655" y="3782"/>
                </a:moveTo>
                <a:lnTo>
                  <a:pt x="6178298" y="3782"/>
                </a:lnTo>
                <a:lnTo>
                  <a:pt x="6175810" y="5663"/>
                </a:lnTo>
                <a:lnTo>
                  <a:pt x="6175810" y="9446"/>
                </a:lnTo>
                <a:lnTo>
                  <a:pt x="6178298" y="11346"/>
                </a:lnTo>
                <a:lnTo>
                  <a:pt x="6256655" y="11346"/>
                </a:lnTo>
                <a:lnTo>
                  <a:pt x="6256655" y="9446"/>
                </a:lnTo>
                <a:lnTo>
                  <a:pt x="6259143" y="7564"/>
                </a:lnTo>
                <a:lnTo>
                  <a:pt x="6256655" y="5663"/>
                </a:lnTo>
                <a:lnTo>
                  <a:pt x="6256655" y="3782"/>
                </a:lnTo>
                <a:close/>
              </a:path>
              <a:path w="6486525" h="13335">
                <a:moveTo>
                  <a:pt x="6380534" y="3782"/>
                </a:moveTo>
                <a:lnTo>
                  <a:pt x="6299690" y="3782"/>
                </a:lnTo>
                <a:lnTo>
                  <a:pt x="6299690" y="11346"/>
                </a:lnTo>
                <a:lnTo>
                  <a:pt x="6380534" y="11346"/>
                </a:lnTo>
                <a:lnTo>
                  <a:pt x="6380534" y="3782"/>
                </a:lnTo>
                <a:close/>
              </a:path>
              <a:path w="6486525" h="13335">
                <a:moveTo>
                  <a:pt x="6484016" y="3782"/>
                </a:moveTo>
                <a:lnTo>
                  <a:pt x="6423320" y="3782"/>
                </a:lnTo>
                <a:lnTo>
                  <a:pt x="6423320" y="11346"/>
                </a:lnTo>
                <a:lnTo>
                  <a:pt x="6428544" y="11346"/>
                </a:lnTo>
                <a:lnTo>
                  <a:pt x="6481529" y="13228"/>
                </a:lnTo>
                <a:lnTo>
                  <a:pt x="6486504" y="9446"/>
                </a:lnTo>
                <a:lnTo>
                  <a:pt x="6486504" y="5663"/>
                </a:lnTo>
                <a:lnTo>
                  <a:pt x="6484016" y="5663"/>
                </a:lnTo>
                <a:lnTo>
                  <a:pt x="6484016" y="378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0" name="object 103"/>
          <p:cNvSpPr/>
          <p:nvPr/>
        </p:nvSpPr>
        <p:spPr>
          <a:xfrm>
            <a:off x="3404073" y="4968321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19" h="7620">
                <a:moveTo>
                  <a:pt x="4975" y="0"/>
                </a:moveTo>
                <a:lnTo>
                  <a:pt x="78108" y="0"/>
                </a:lnTo>
                <a:lnTo>
                  <a:pt x="80844" y="0"/>
                </a:lnTo>
                <a:lnTo>
                  <a:pt x="80844" y="1881"/>
                </a:lnTo>
                <a:lnTo>
                  <a:pt x="83332" y="3782"/>
                </a:lnTo>
                <a:lnTo>
                  <a:pt x="80844" y="5663"/>
                </a:lnTo>
                <a:lnTo>
                  <a:pt x="78108" y="7564"/>
                </a:lnTo>
                <a:lnTo>
                  <a:pt x="4975" y="7564"/>
                </a:lnTo>
                <a:lnTo>
                  <a:pt x="2487" y="7564"/>
                </a:lnTo>
                <a:lnTo>
                  <a:pt x="2487" y="5663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1" name="object 104"/>
          <p:cNvSpPr/>
          <p:nvPr/>
        </p:nvSpPr>
        <p:spPr>
          <a:xfrm>
            <a:off x="3496793" y="4968321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20">
                <a:moveTo>
                  <a:pt x="5223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81"/>
                </a:lnTo>
                <a:lnTo>
                  <a:pt x="80844" y="3782"/>
                </a:lnTo>
                <a:lnTo>
                  <a:pt x="80844" y="5663"/>
                </a:lnTo>
                <a:lnTo>
                  <a:pt x="78357" y="7564"/>
                </a:lnTo>
                <a:lnTo>
                  <a:pt x="75869" y="7564"/>
                </a:lnTo>
                <a:lnTo>
                  <a:pt x="5223" y="7564"/>
                </a:lnTo>
                <a:lnTo>
                  <a:pt x="2487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0" y="0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8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2" name="object 105"/>
          <p:cNvSpPr/>
          <p:nvPr/>
        </p:nvSpPr>
        <p:spPr>
          <a:xfrm>
            <a:off x="3589702" y="4968321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20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81"/>
                </a:lnTo>
                <a:lnTo>
                  <a:pt x="80844" y="3782"/>
                </a:lnTo>
                <a:lnTo>
                  <a:pt x="80844" y="5663"/>
                </a:lnTo>
                <a:lnTo>
                  <a:pt x="80844" y="7564"/>
                </a:lnTo>
                <a:lnTo>
                  <a:pt x="78357" y="7564"/>
                </a:lnTo>
                <a:lnTo>
                  <a:pt x="75869" y="7564"/>
                </a:lnTo>
                <a:lnTo>
                  <a:pt x="4975" y="7564"/>
                </a:lnTo>
                <a:lnTo>
                  <a:pt x="2487" y="7564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3" name="object 106"/>
          <p:cNvSpPr/>
          <p:nvPr/>
        </p:nvSpPr>
        <p:spPr>
          <a:xfrm>
            <a:off x="3682613" y="4968321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20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81"/>
                </a:lnTo>
                <a:lnTo>
                  <a:pt x="80844" y="3782"/>
                </a:lnTo>
                <a:lnTo>
                  <a:pt x="80844" y="5663"/>
                </a:lnTo>
                <a:lnTo>
                  <a:pt x="80844" y="7564"/>
                </a:lnTo>
                <a:lnTo>
                  <a:pt x="78357" y="7564"/>
                </a:lnTo>
                <a:lnTo>
                  <a:pt x="75869" y="7564"/>
                </a:lnTo>
                <a:lnTo>
                  <a:pt x="4975" y="7564"/>
                </a:lnTo>
                <a:lnTo>
                  <a:pt x="2487" y="7564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4" name="object 107"/>
          <p:cNvSpPr/>
          <p:nvPr/>
        </p:nvSpPr>
        <p:spPr>
          <a:xfrm>
            <a:off x="3775522" y="4968321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20">
                <a:moveTo>
                  <a:pt x="4975" y="0"/>
                </a:moveTo>
                <a:lnTo>
                  <a:pt x="75621" y="0"/>
                </a:lnTo>
                <a:lnTo>
                  <a:pt x="78357" y="0"/>
                </a:lnTo>
                <a:lnTo>
                  <a:pt x="78357" y="1881"/>
                </a:lnTo>
                <a:lnTo>
                  <a:pt x="80844" y="1881"/>
                </a:lnTo>
                <a:lnTo>
                  <a:pt x="80844" y="3782"/>
                </a:lnTo>
                <a:lnTo>
                  <a:pt x="80844" y="5663"/>
                </a:lnTo>
                <a:lnTo>
                  <a:pt x="78357" y="7564"/>
                </a:lnTo>
                <a:lnTo>
                  <a:pt x="75621" y="7564"/>
                </a:lnTo>
                <a:lnTo>
                  <a:pt x="4975" y="7564"/>
                </a:lnTo>
                <a:lnTo>
                  <a:pt x="2487" y="7564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5" name="object 108"/>
          <p:cNvSpPr/>
          <p:nvPr/>
        </p:nvSpPr>
        <p:spPr>
          <a:xfrm>
            <a:off x="3866381" y="4968321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20">
                <a:moveTo>
                  <a:pt x="5223" y="0"/>
                </a:moveTo>
                <a:lnTo>
                  <a:pt x="78357" y="0"/>
                </a:lnTo>
                <a:lnTo>
                  <a:pt x="80844" y="0"/>
                </a:lnTo>
                <a:lnTo>
                  <a:pt x="80844" y="1881"/>
                </a:lnTo>
                <a:lnTo>
                  <a:pt x="83332" y="1881"/>
                </a:lnTo>
                <a:lnTo>
                  <a:pt x="83332" y="3782"/>
                </a:lnTo>
                <a:lnTo>
                  <a:pt x="83332" y="5663"/>
                </a:lnTo>
                <a:lnTo>
                  <a:pt x="80844" y="7564"/>
                </a:lnTo>
                <a:lnTo>
                  <a:pt x="78357" y="7564"/>
                </a:lnTo>
                <a:lnTo>
                  <a:pt x="5223" y="7564"/>
                </a:lnTo>
                <a:lnTo>
                  <a:pt x="2487" y="7564"/>
                </a:lnTo>
                <a:lnTo>
                  <a:pt x="2487" y="5663"/>
                </a:lnTo>
                <a:lnTo>
                  <a:pt x="0" y="3782"/>
                </a:lnTo>
                <a:lnTo>
                  <a:pt x="2487" y="1881"/>
                </a:lnTo>
                <a:lnTo>
                  <a:pt x="5223" y="0"/>
                </a:lnTo>
                <a:close/>
              </a:path>
            </a:pathLst>
          </a:custGeom>
          <a:ln w="189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6" name="object 109"/>
          <p:cNvSpPr/>
          <p:nvPr/>
        </p:nvSpPr>
        <p:spPr>
          <a:xfrm>
            <a:off x="3959290" y="4968321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20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0844" y="1881"/>
                </a:lnTo>
                <a:lnTo>
                  <a:pt x="83332" y="1881"/>
                </a:lnTo>
                <a:lnTo>
                  <a:pt x="83332" y="3782"/>
                </a:lnTo>
                <a:lnTo>
                  <a:pt x="83332" y="5663"/>
                </a:lnTo>
                <a:lnTo>
                  <a:pt x="80844" y="7564"/>
                </a:lnTo>
                <a:lnTo>
                  <a:pt x="78357" y="7564"/>
                </a:lnTo>
                <a:lnTo>
                  <a:pt x="4975" y="7564"/>
                </a:lnTo>
                <a:lnTo>
                  <a:pt x="2487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7" name="object 110"/>
          <p:cNvSpPr/>
          <p:nvPr/>
        </p:nvSpPr>
        <p:spPr>
          <a:xfrm>
            <a:off x="4052199" y="4968321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20">
                <a:moveTo>
                  <a:pt x="4975" y="0"/>
                </a:moveTo>
                <a:lnTo>
                  <a:pt x="78357" y="0"/>
                </a:lnTo>
                <a:lnTo>
                  <a:pt x="80844" y="1881"/>
                </a:lnTo>
                <a:lnTo>
                  <a:pt x="83332" y="1881"/>
                </a:lnTo>
                <a:lnTo>
                  <a:pt x="83332" y="3782"/>
                </a:lnTo>
                <a:lnTo>
                  <a:pt x="83332" y="5663"/>
                </a:lnTo>
                <a:lnTo>
                  <a:pt x="80844" y="7564"/>
                </a:lnTo>
                <a:lnTo>
                  <a:pt x="78357" y="7564"/>
                </a:lnTo>
                <a:lnTo>
                  <a:pt x="4975" y="7564"/>
                </a:lnTo>
                <a:lnTo>
                  <a:pt x="2487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8" name="object 111"/>
          <p:cNvSpPr/>
          <p:nvPr/>
        </p:nvSpPr>
        <p:spPr>
          <a:xfrm>
            <a:off x="4145110" y="4968324"/>
            <a:ext cx="62865" cy="9523"/>
          </a:xfrm>
          <a:custGeom>
            <a:avLst/>
            <a:gdLst/>
            <a:ahLst/>
            <a:cxnLst/>
            <a:rect l="l" t="t" r="r" b="b"/>
            <a:pathLst>
              <a:path w="83820" h="9525">
                <a:moveTo>
                  <a:pt x="4975" y="0"/>
                </a:moveTo>
                <a:lnTo>
                  <a:pt x="78108" y="0"/>
                </a:lnTo>
                <a:lnTo>
                  <a:pt x="80844" y="1881"/>
                </a:lnTo>
                <a:lnTo>
                  <a:pt x="83332" y="3782"/>
                </a:lnTo>
                <a:lnTo>
                  <a:pt x="80844" y="5663"/>
                </a:lnTo>
                <a:lnTo>
                  <a:pt x="80844" y="7564"/>
                </a:lnTo>
                <a:lnTo>
                  <a:pt x="78108" y="7564"/>
                </a:lnTo>
                <a:lnTo>
                  <a:pt x="78108" y="9446"/>
                </a:lnTo>
                <a:lnTo>
                  <a:pt x="4975" y="7564"/>
                </a:lnTo>
                <a:lnTo>
                  <a:pt x="2487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90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79" name="object 112"/>
          <p:cNvSpPr/>
          <p:nvPr/>
        </p:nvSpPr>
        <p:spPr>
          <a:xfrm>
            <a:off x="4237833" y="4968324"/>
            <a:ext cx="62865" cy="9523"/>
          </a:xfrm>
          <a:custGeom>
            <a:avLst/>
            <a:gdLst/>
            <a:ahLst/>
            <a:cxnLst/>
            <a:rect l="l" t="t" r="r" b="b"/>
            <a:pathLst>
              <a:path w="83820" h="9525">
                <a:moveTo>
                  <a:pt x="5223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1881"/>
                </a:lnTo>
                <a:lnTo>
                  <a:pt x="83581" y="3782"/>
                </a:lnTo>
                <a:lnTo>
                  <a:pt x="80844" y="5663"/>
                </a:lnTo>
                <a:lnTo>
                  <a:pt x="80844" y="7564"/>
                </a:lnTo>
                <a:lnTo>
                  <a:pt x="78357" y="7564"/>
                </a:lnTo>
                <a:lnTo>
                  <a:pt x="75869" y="9446"/>
                </a:lnTo>
                <a:lnTo>
                  <a:pt x="5223" y="9446"/>
                </a:lnTo>
                <a:lnTo>
                  <a:pt x="2487" y="7564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90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0" name="object 113"/>
          <p:cNvSpPr/>
          <p:nvPr/>
        </p:nvSpPr>
        <p:spPr>
          <a:xfrm>
            <a:off x="4330741" y="4968324"/>
            <a:ext cx="60960" cy="9523"/>
          </a:xfrm>
          <a:custGeom>
            <a:avLst/>
            <a:gdLst/>
            <a:ahLst/>
            <a:cxnLst/>
            <a:rect l="l" t="t" r="r" b="b"/>
            <a:pathLst>
              <a:path w="81279" h="9525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1881"/>
                </a:lnTo>
                <a:lnTo>
                  <a:pt x="80844" y="3782"/>
                </a:lnTo>
                <a:lnTo>
                  <a:pt x="80844" y="5663"/>
                </a:lnTo>
                <a:lnTo>
                  <a:pt x="80844" y="7564"/>
                </a:lnTo>
                <a:lnTo>
                  <a:pt x="78357" y="7564"/>
                </a:lnTo>
                <a:lnTo>
                  <a:pt x="75869" y="9446"/>
                </a:lnTo>
                <a:lnTo>
                  <a:pt x="4975" y="9446"/>
                </a:lnTo>
                <a:lnTo>
                  <a:pt x="2487" y="7564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901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1" name="object 114"/>
          <p:cNvSpPr/>
          <p:nvPr/>
        </p:nvSpPr>
        <p:spPr>
          <a:xfrm>
            <a:off x="4423650" y="4968324"/>
            <a:ext cx="60960" cy="9523"/>
          </a:xfrm>
          <a:custGeom>
            <a:avLst/>
            <a:gdLst/>
            <a:ahLst/>
            <a:cxnLst/>
            <a:rect l="l" t="t" r="r" b="b"/>
            <a:pathLst>
              <a:path w="81279" h="9525">
                <a:moveTo>
                  <a:pt x="4975" y="0"/>
                </a:moveTo>
                <a:lnTo>
                  <a:pt x="75869" y="0"/>
                </a:lnTo>
                <a:lnTo>
                  <a:pt x="78357" y="0"/>
                </a:lnTo>
                <a:lnTo>
                  <a:pt x="80844" y="1881"/>
                </a:lnTo>
                <a:lnTo>
                  <a:pt x="80844" y="3782"/>
                </a:lnTo>
                <a:lnTo>
                  <a:pt x="80844" y="5663"/>
                </a:lnTo>
                <a:lnTo>
                  <a:pt x="80844" y="7564"/>
                </a:lnTo>
                <a:lnTo>
                  <a:pt x="78357" y="7564"/>
                </a:lnTo>
                <a:lnTo>
                  <a:pt x="75869" y="9446"/>
                </a:lnTo>
                <a:lnTo>
                  <a:pt x="4975" y="9446"/>
                </a:lnTo>
                <a:lnTo>
                  <a:pt x="2487" y="7564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901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2" name="object 115"/>
          <p:cNvSpPr/>
          <p:nvPr/>
        </p:nvSpPr>
        <p:spPr>
          <a:xfrm>
            <a:off x="4516560" y="4968324"/>
            <a:ext cx="60960" cy="9523"/>
          </a:xfrm>
          <a:custGeom>
            <a:avLst/>
            <a:gdLst/>
            <a:ahLst/>
            <a:cxnLst/>
            <a:rect l="l" t="t" r="r" b="b"/>
            <a:pathLst>
              <a:path w="81279" h="9525">
                <a:moveTo>
                  <a:pt x="4975" y="0"/>
                </a:moveTo>
                <a:lnTo>
                  <a:pt x="75621" y="0"/>
                </a:lnTo>
                <a:lnTo>
                  <a:pt x="78108" y="0"/>
                </a:lnTo>
                <a:lnTo>
                  <a:pt x="80844" y="1881"/>
                </a:lnTo>
                <a:lnTo>
                  <a:pt x="80844" y="3782"/>
                </a:lnTo>
                <a:lnTo>
                  <a:pt x="80844" y="5663"/>
                </a:lnTo>
                <a:lnTo>
                  <a:pt x="80844" y="7564"/>
                </a:lnTo>
                <a:lnTo>
                  <a:pt x="78108" y="7564"/>
                </a:lnTo>
                <a:lnTo>
                  <a:pt x="75621" y="9446"/>
                </a:lnTo>
                <a:lnTo>
                  <a:pt x="4975" y="9446"/>
                </a:lnTo>
                <a:lnTo>
                  <a:pt x="2487" y="7564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901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3" name="object 116"/>
          <p:cNvSpPr/>
          <p:nvPr/>
        </p:nvSpPr>
        <p:spPr>
          <a:xfrm>
            <a:off x="4607419" y="4968324"/>
            <a:ext cx="62865" cy="9523"/>
          </a:xfrm>
          <a:custGeom>
            <a:avLst/>
            <a:gdLst/>
            <a:ahLst/>
            <a:cxnLst/>
            <a:rect l="l" t="t" r="r" b="b"/>
            <a:pathLst>
              <a:path w="83820" h="9525">
                <a:moveTo>
                  <a:pt x="5223" y="0"/>
                </a:moveTo>
                <a:lnTo>
                  <a:pt x="78357" y="0"/>
                </a:lnTo>
                <a:lnTo>
                  <a:pt x="80844" y="0"/>
                </a:lnTo>
                <a:lnTo>
                  <a:pt x="80844" y="1881"/>
                </a:lnTo>
                <a:lnTo>
                  <a:pt x="83332" y="3782"/>
                </a:lnTo>
                <a:lnTo>
                  <a:pt x="83332" y="5663"/>
                </a:lnTo>
                <a:lnTo>
                  <a:pt x="80844" y="7564"/>
                </a:lnTo>
                <a:lnTo>
                  <a:pt x="78357" y="9446"/>
                </a:lnTo>
                <a:lnTo>
                  <a:pt x="5223" y="9446"/>
                </a:lnTo>
                <a:lnTo>
                  <a:pt x="5223" y="7564"/>
                </a:lnTo>
                <a:lnTo>
                  <a:pt x="2487" y="7564"/>
                </a:lnTo>
                <a:lnTo>
                  <a:pt x="2487" y="5663"/>
                </a:lnTo>
                <a:lnTo>
                  <a:pt x="0" y="3782"/>
                </a:lnTo>
                <a:lnTo>
                  <a:pt x="2487" y="3782"/>
                </a:lnTo>
                <a:lnTo>
                  <a:pt x="2487" y="1881"/>
                </a:lnTo>
                <a:lnTo>
                  <a:pt x="5223" y="0"/>
                </a:lnTo>
                <a:close/>
              </a:path>
            </a:pathLst>
          </a:custGeom>
          <a:ln w="190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4" name="object 117"/>
          <p:cNvSpPr/>
          <p:nvPr/>
        </p:nvSpPr>
        <p:spPr>
          <a:xfrm>
            <a:off x="4700327" y="4968324"/>
            <a:ext cx="62865" cy="9523"/>
          </a:xfrm>
          <a:custGeom>
            <a:avLst/>
            <a:gdLst/>
            <a:ahLst/>
            <a:cxnLst/>
            <a:rect l="l" t="t" r="r" b="b"/>
            <a:pathLst>
              <a:path w="83820" h="9525">
                <a:moveTo>
                  <a:pt x="4975" y="0"/>
                </a:moveTo>
                <a:lnTo>
                  <a:pt x="78357" y="0"/>
                </a:lnTo>
                <a:lnTo>
                  <a:pt x="80844" y="1881"/>
                </a:lnTo>
                <a:lnTo>
                  <a:pt x="83332" y="3782"/>
                </a:lnTo>
                <a:lnTo>
                  <a:pt x="83332" y="5663"/>
                </a:lnTo>
                <a:lnTo>
                  <a:pt x="80844" y="7564"/>
                </a:lnTo>
                <a:lnTo>
                  <a:pt x="80844" y="9446"/>
                </a:lnTo>
                <a:lnTo>
                  <a:pt x="78357" y="9446"/>
                </a:lnTo>
                <a:lnTo>
                  <a:pt x="4975" y="9446"/>
                </a:lnTo>
                <a:lnTo>
                  <a:pt x="4975" y="7564"/>
                </a:lnTo>
                <a:lnTo>
                  <a:pt x="2487" y="7564"/>
                </a:lnTo>
                <a:lnTo>
                  <a:pt x="0" y="5663"/>
                </a:lnTo>
                <a:lnTo>
                  <a:pt x="0" y="3782"/>
                </a:lnTo>
                <a:lnTo>
                  <a:pt x="2487" y="1881"/>
                </a:lnTo>
                <a:lnTo>
                  <a:pt x="4975" y="0"/>
                </a:lnTo>
                <a:close/>
              </a:path>
            </a:pathLst>
          </a:custGeom>
          <a:ln w="190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5" name="object 118"/>
          <p:cNvSpPr/>
          <p:nvPr/>
        </p:nvSpPr>
        <p:spPr>
          <a:xfrm>
            <a:off x="4793238" y="4968324"/>
            <a:ext cx="62865" cy="9523"/>
          </a:xfrm>
          <a:custGeom>
            <a:avLst/>
            <a:gdLst/>
            <a:ahLst/>
            <a:cxnLst/>
            <a:rect l="l" t="t" r="r" b="b"/>
            <a:pathLst>
              <a:path w="83820" h="9525">
                <a:moveTo>
                  <a:pt x="4975" y="0"/>
                </a:moveTo>
                <a:lnTo>
                  <a:pt x="78357" y="0"/>
                </a:lnTo>
                <a:lnTo>
                  <a:pt x="80844" y="1881"/>
                </a:lnTo>
                <a:lnTo>
                  <a:pt x="83332" y="3782"/>
                </a:lnTo>
                <a:lnTo>
                  <a:pt x="83332" y="5663"/>
                </a:lnTo>
                <a:lnTo>
                  <a:pt x="80844" y="7564"/>
                </a:lnTo>
                <a:lnTo>
                  <a:pt x="80844" y="9446"/>
                </a:lnTo>
                <a:lnTo>
                  <a:pt x="78357" y="9446"/>
                </a:lnTo>
                <a:lnTo>
                  <a:pt x="4975" y="9446"/>
                </a:lnTo>
                <a:lnTo>
                  <a:pt x="2487" y="9446"/>
                </a:lnTo>
                <a:lnTo>
                  <a:pt x="2487" y="7564"/>
                </a:lnTo>
                <a:lnTo>
                  <a:pt x="0" y="5663"/>
                </a:lnTo>
                <a:lnTo>
                  <a:pt x="0" y="3782"/>
                </a:lnTo>
                <a:lnTo>
                  <a:pt x="2487" y="1881"/>
                </a:lnTo>
                <a:lnTo>
                  <a:pt x="4975" y="0"/>
                </a:lnTo>
                <a:close/>
              </a:path>
            </a:pathLst>
          </a:custGeom>
          <a:ln w="190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6" name="object 119"/>
          <p:cNvSpPr/>
          <p:nvPr/>
        </p:nvSpPr>
        <p:spPr>
          <a:xfrm>
            <a:off x="4885961" y="4968324"/>
            <a:ext cx="62865" cy="9523"/>
          </a:xfrm>
          <a:custGeom>
            <a:avLst/>
            <a:gdLst/>
            <a:ahLst/>
            <a:cxnLst/>
            <a:rect l="l" t="t" r="r" b="b"/>
            <a:pathLst>
              <a:path w="83820" h="9525">
                <a:moveTo>
                  <a:pt x="5223" y="0"/>
                </a:moveTo>
                <a:lnTo>
                  <a:pt x="78357" y="0"/>
                </a:lnTo>
                <a:lnTo>
                  <a:pt x="78357" y="1881"/>
                </a:lnTo>
                <a:lnTo>
                  <a:pt x="81093" y="1881"/>
                </a:lnTo>
                <a:lnTo>
                  <a:pt x="83581" y="3782"/>
                </a:lnTo>
                <a:lnTo>
                  <a:pt x="83581" y="5663"/>
                </a:lnTo>
                <a:lnTo>
                  <a:pt x="81093" y="7564"/>
                </a:lnTo>
                <a:lnTo>
                  <a:pt x="78357" y="9446"/>
                </a:lnTo>
                <a:lnTo>
                  <a:pt x="5223" y="9446"/>
                </a:lnTo>
                <a:lnTo>
                  <a:pt x="2736" y="9446"/>
                </a:lnTo>
                <a:lnTo>
                  <a:pt x="2736" y="7564"/>
                </a:lnTo>
                <a:lnTo>
                  <a:pt x="0" y="5663"/>
                </a:lnTo>
                <a:lnTo>
                  <a:pt x="0" y="3782"/>
                </a:lnTo>
                <a:lnTo>
                  <a:pt x="2736" y="1881"/>
                </a:lnTo>
                <a:lnTo>
                  <a:pt x="5223" y="0"/>
                </a:lnTo>
                <a:close/>
              </a:path>
            </a:pathLst>
          </a:custGeom>
          <a:ln w="190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7" name="object 120"/>
          <p:cNvSpPr/>
          <p:nvPr/>
        </p:nvSpPr>
        <p:spPr>
          <a:xfrm>
            <a:off x="4978870" y="4968324"/>
            <a:ext cx="62865" cy="9523"/>
          </a:xfrm>
          <a:custGeom>
            <a:avLst/>
            <a:gdLst/>
            <a:ahLst/>
            <a:cxnLst/>
            <a:rect l="l" t="t" r="r" b="b"/>
            <a:pathLst>
              <a:path w="83820" h="9525">
                <a:moveTo>
                  <a:pt x="5223" y="0"/>
                </a:moveTo>
                <a:lnTo>
                  <a:pt x="78357" y="0"/>
                </a:lnTo>
                <a:lnTo>
                  <a:pt x="78357" y="1881"/>
                </a:lnTo>
                <a:lnTo>
                  <a:pt x="80844" y="1881"/>
                </a:lnTo>
                <a:lnTo>
                  <a:pt x="80844" y="3782"/>
                </a:lnTo>
                <a:lnTo>
                  <a:pt x="83332" y="5663"/>
                </a:lnTo>
                <a:lnTo>
                  <a:pt x="80844" y="5663"/>
                </a:lnTo>
                <a:lnTo>
                  <a:pt x="80844" y="7564"/>
                </a:lnTo>
                <a:lnTo>
                  <a:pt x="78357" y="9446"/>
                </a:lnTo>
                <a:lnTo>
                  <a:pt x="5223" y="9446"/>
                </a:lnTo>
                <a:lnTo>
                  <a:pt x="2487" y="9446"/>
                </a:lnTo>
                <a:lnTo>
                  <a:pt x="2487" y="7564"/>
                </a:lnTo>
                <a:lnTo>
                  <a:pt x="0" y="5663"/>
                </a:lnTo>
                <a:lnTo>
                  <a:pt x="0" y="3782"/>
                </a:lnTo>
                <a:lnTo>
                  <a:pt x="2487" y="1881"/>
                </a:lnTo>
                <a:lnTo>
                  <a:pt x="5223" y="0"/>
                </a:lnTo>
                <a:close/>
              </a:path>
            </a:pathLst>
          </a:custGeom>
          <a:ln w="1900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8" name="object 121"/>
          <p:cNvSpPr/>
          <p:nvPr/>
        </p:nvSpPr>
        <p:spPr>
          <a:xfrm>
            <a:off x="5071778" y="4968324"/>
            <a:ext cx="60960" cy="9523"/>
          </a:xfrm>
          <a:custGeom>
            <a:avLst/>
            <a:gdLst/>
            <a:ahLst/>
            <a:cxnLst/>
            <a:rect l="l" t="t" r="r" b="b"/>
            <a:pathLst>
              <a:path w="81279" h="9525">
                <a:moveTo>
                  <a:pt x="4975" y="0"/>
                </a:moveTo>
                <a:lnTo>
                  <a:pt x="75869" y="0"/>
                </a:lnTo>
                <a:lnTo>
                  <a:pt x="78357" y="1881"/>
                </a:lnTo>
                <a:lnTo>
                  <a:pt x="80844" y="1881"/>
                </a:lnTo>
                <a:lnTo>
                  <a:pt x="80844" y="3782"/>
                </a:lnTo>
                <a:lnTo>
                  <a:pt x="80844" y="5663"/>
                </a:lnTo>
                <a:lnTo>
                  <a:pt x="80844" y="7564"/>
                </a:lnTo>
                <a:lnTo>
                  <a:pt x="78357" y="9446"/>
                </a:lnTo>
                <a:lnTo>
                  <a:pt x="75869" y="9446"/>
                </a:lnTo>
                <a:lnTo>
                  <a:pt x="4975" y="9446"/>
                </a:lnTo>
                <a:lnTo>
                  <a:pt x="2487" y="9446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4975" y="0"/>
                </a:lnTo>
                <a:close/>
              </a:path>
            </a:pathLst>
          </a:custGeom>
          <a:ln w="1901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89" name="object 122"/>
          <p:cNvSpPr/>
          <p:nvPr/>
        </p:nvSpPr>
        <p:spPr>
          <a:xfrm>
            <a:off x="5164688" y="4968324"/>
            <a:ext cx="60960" cy="9523"/>
          </a:xfrm>
          <a:custGeom>
            <a:avLst/>
            <a:gdLst/>
            <a:ahLst/>
            <a:cxnLst/>
            <a:rect l="l" t="t" r="r" b="b"/>
            <a:pathLst>
              <a:path w="81279" h="9525">
                <a:moveTo>
                  <a:pt x="4975" y="0"/>
                </a:moveTo>
                <a:lnTo>
                  <a:pt x="75869" y="0"/>
                </a:lnTo>
                <a:lnTo>
                  <a:pt x="78357" y="1881"/>
                </a:lnTo>
                <a:lnTo>
                  <a:pt x="80844" y="1881"/>
                </a:lnTo>
                <a:lnTo>
                  <a:pt x="80844" y="3782"/>
                </a:lnTo>
                <a:lnTo>
                  <a:pt x="80844" y="5663"/>
                </a:lnTo>
                <a:lnTo>
                  <a:pt x="80844" y="7564"/>
                </a:lnTo>
                <a:lnTo>
                  <a:pt x="78357" y="9446"/>
                </a:lnTo>
                <a:lnTo>
                  <a:pt x="75869" y="9446"/>
                </a:lnTo>
                <a:lnTo>
                  <a:pt x="4975" y="9446"/>
                </a:lnTo>
                <a:lnTo>
                  <a:pt x="2487" y="9446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4975" y="0"/>
                </a:lnTo>
                <a:close/>
              </a:path>
            </a:pathLst>
          </a:custGeom>
          <a:ln w="1901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0" name="object 123"/>
          <p:cNvSpPr/>
          <p:nvPr/>
        </p:nvSpPr>
        <p:spPr>
          <a:xfrm>
            <a:off x="5257597" y="4968324"/>
            <a:ext cx="60960" cy="9523"/>
          </a:xfrm>
          <a:custGeom>
            <a:avLst/>
            <a:gdLst/>
            <a:ahLst/>
            <a:cxnLst/>
            <a:rect l="l" t="t" r="r" b="b"/>
            <a:pathLst>
              <a:path w="81279" h="9525">
                <a:moveTo>
                  <a:pt x="4975" y="0"/>
                </a:moveTo>
                <a:lnTo>
                  <a:pt x="75621" y="0"/>
                </a:lnTo>
                <a:lnTo>
                  <a:pt x="78108" y="1881"/>
                </a:lnTo>
                <a:lnTo>
                  <a:pt x="80844" y="1881"/>
                </a:lnTo>
                <a:lnTo>
                  <a:pt x="80844" y="3782"/>
                </a:lnTo>
                <a:lnTo>
                  <a:pt x="80844" y="5663"/>
                </a:lnTo>
                <a:lnTo>
                  <a:pt x="80844" y="7564"/>
                </a:lnTo>
                <a:lnTo>
                  <a:pt x="78108" y="9446"/>
                </a:lnTo>
                <a:lnTo>
                  <a:pt x="75621" y="9446"/>
                </a:lnTo>
                <a:lnTo>
                  <a:pt x="4975" y="9446"/>
                </a:lnTo>
                <a:lnTo>
                  <a:pt x="2487" y="9446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4975" y="0"/>
                </a:lnTo>
                <a:close/>
              </a:path>
            </a:pathLst>
          </a:custGeom>
          <a:ln w="1901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1" name="object 124"/>
          <p:cNvSpPr/>
          <p:nvPr/>
        </p:nvSpPr>
        <p:spPr>
          <a:xfrm>
            <a:off x="5348456" y="4970203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20">
                <a:moveTo>
                  <a:pt x="7711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900"/>
                </a:lnTo>
                <a:lnTo>
                  <a:pt x="83332" y="3782"/>
                </a:lnTo>
                <a:lnTo>
                  <a:pt x="83332" y="5682"/>
                </a:lnTo>
                <a:lnTo>
                  <a:pt x="80844" y="5682"/>
                </a:lnTo>
                <a:lnTo>
                  <a:pt x="80844" y="7564"/>
                </a:lnTo>
                <a:lnTo>
                  <a:pt x="78357" y="7564"/>
                </a:lnTo>
                <a:lnTo>
                  <a:pt x="7711" y="7564"/>
                </a:lnTo>
                <a:lnTo>
                  <a:pt x="4975" y="7564"/>
                </a:lnTo>
                <a:lnTo>
                  <a:pt x="2487" y="5682"/>
                </a:lnTo>
                <a:lnTo>
                  <a:pt x="0" y="3782"/>
                </a:lnTo>
                <a:lnTo>
                  <a:pt x="2487" y="1900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close/>
              </a:path>
            </a:pathLst>
          </a:custGeom>
          <a:ln w="189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2" name="object 125"/>
          <p:cNvSpPr/>
          <p:nvPr/>
        </p:nvSpPr>
        <p:spPr>
          <a:xfrm>
            <a:off x="5441365" y="4970203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20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900"/>
                </a:lnTo>
                <a:lnTo>
                  <a:pt x="83332" y="3782"/>
                </a:lnTo>
                <a:lnTo>
                  <a:pt x="83332" y="5682"/>
                </a:lnTo>
                <a:lnTo>
                  <a:pt x="80844" y="5682"/>
                </a:lnTo>
                <a:lnTo>
                  <a:pt x="80844" y="7564"/>
                </a:lnTo>
                <a:lnTo>
                  <a:pt x="78357" y="7564"/>
                </a:lnTo>
                <a:lnTo>
                  <a:pt x="4975" y="7564"/>
                </a:lnTo>
                <a:lnTo>
                  <a:pt x="2487" y="5682"/>
                </a:lnTo>
                <a:lnTo>
                  <a:pt x="0" y="5682"/>
                </a:lnTo>
                <a:lnTo>
                  <a:pt x="0" y="3782"/>
                </a:lnTo>
                <a:lnTo>
                  <a:pt x="0" y="190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3" name="object 126"/>
          <p:cNvSpPr/>
          <p:nvPr/>
        </p:nvSpPr>
        <p:spPr>
          <a:xfrm>
            <a:off x="5534276" y="4970203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20">
                <a:moveTo>
                  <a:pt x="4975" y="0"/>
                </a:moveTo>
                <a:lnTo>
                  <a:pt x="78357" y="0"/>
                </a:lnTo>
                <a:lnTo>
                  <a:pt x="80844" y="0"/>
                </a:lnTo>
                <a:lnTo>
                  <a:pt x="83332" y="1900"/>
                </a:lnTo>
                <a:lnTo>
                  <a:pt x="83332" y="3782"/>
                </a:lnTo>
                <a:lnTo>
                  <a:pt x="83332" y="5682"/>
                </a:lnTo>
                <a:lnTo>
                  <a:pt x="80844" y="5682"/>
                </a:lnTo>
                <a:lnTo>
                  <a:pt x="80844" y="7564"/>
                </a:lnTo>
                <a:lnTo>
                  <a:pt x="78357" y="7564"/>
                </a:lnTo>
                <a:lnTo>
                  <a:pt x="4975" y="7564"/>
                </a:lnTo>
                <a:lnTo>
                  <a:pt x="2487" y="7564"/>
                </a:lnTo>
                <a:lnTo>
                  <a:pt x="2487" y="5682"/>
                </a:lnTo>
                <a:lnTo>
                  <a:pt x="0" y="5682"/>
                </a:lnTo>
                <a:lnTo>
                  <a:pt x="0" y="3782"/>
                </a:lnTo>
                <a:lnTo>
                  <a:pt x="0" y="190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4" name="object 127"/>
          <p:cNvSpPr/>
          <p:nvPr/>
        </p:nvSpPr>
        <p:spPr>
          <a:xfrm>
            <a:off x="5626999" y="4970203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20">
                <a:moveTo>
                  <a:pt x="5223" y="0"/>
                </a:moveTo>
                <a:lnTo>
                  <a:pt x="78357" y="0"/>
                </a:lnTo>
                <a:lnTo>
                  <a:pt x="81093" y="0"/>
                </a:lnTo>
                <a:lnTo>
                  <a:pt x="83581" y="1900"/>
                </a:lnTo>
                <a:lnTo>
                  <a:pt x="83581" y="3782"/>
                </a:lnTo>
                <a:lnTo>
                  <a:pt x="83581" y="5682"/>
                </a:lnTo>
                <a:lnTo>
                  <a:pt x="81093" y="7564"/>
                </a:lnTo>
                <a:lnTo>
                  <a:pt x="78357" y="7564"/>
                </a:lnTo>
                <a:lnTo>
                  <a:pt x="5223" y="7564"/>
                </a:lnTo>
                <a:lnTo>
                  <a:pt x="2736" y="7564"/>
                </a:lnTo>
                <a:lnTo>
                  <a:pt x="2736" y="5682"/>
                </a:lnTo>
                <a:lnTo>
                  <a:pt x="0" y="5682"/>
                </a:lnTo>
                <a:lnTo>
                  <a:pt x="0" y="3782"/>
                </a:lnTo>
                <a:lnTo>
                  <a:pt x="0" y="1900"/>
                </a:lnTo>
                <a:lnTo>
                  <a:pt x="2736" y="0"/>
                </a:lnTo>
                <a:lnTo>
                  <a:pt x="5223" y="0"/>
                </a:lnTo>
                <a:close/>
              </a:path>
            </a:pathLst>
          </a:custGeom>
          <a:ln w="189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5" name="object 128"/>
          <p:cNvSpPr/>
          <p:nvPr/>
        </p:nvSpPr>
        <p:spPr>
          <a:xfrm>
            <a:off x="5719907" y="4970203"/>
            <a:ext cx="62865" cy="7618"/>
          </a:xfrm>
          <a:custGeom>
            <a:avLst/>
            <a:gdLst/>
            <a:ahLst/>
            <a:cxnLst/>
            <a:rect l="l" t="t" r="r" b="b"/>
            <a:pathLst>
              <a:path w="83820" h="7620">
                <a:moveTo>
                  <a:pt x="5223" y="0"/>
                </a:moveTo>
                <a:lnTo>
                  <a:pt x="78357" y="0"/>
                </a:lnTo>
                <a:lnTo>
                  <a:pt x="80844" y="0"/>
                </a:lnTo>
                <a:lnTo>
                  <a:pt x="80844" y="1900"/>
                </a:lnTo>
                <a:lnTo>
                  <a:pt x="83332" y="3782"/>
                </a:lnTo>
                <a:lnTo>
                  <a:pt x="80844" y="5682"/>
                </a:lnTo>
                <a:lnTo>
                  <a:pt x="80844" y="7564"/>
                </a:lnTo>
                <a:lnTo>
                  <a:pt x="78357" y="7564"/>
                </a:lnTo>
                <a:lnTo>
                  <a:pt x="5223" y="7564"/>
                </a:lnTo>
                <a:lnTo>
                  <a:pt x="2487" y="7564"/>
                </a:lnTo>
                <a:lnTo>
                  <a:pt x="0" y="5682"/>
                </a:lnTo>
                <a:lnTo>
                  <a:pt x="0" y="3782"/>
                </a:lnTo>
                <a:lnTo>
                  <a:pt x="0" y="1900"/>
                </a:lnTo>
                <a:lnTo>
                  <a:pt x="2487" y="0"/>
                </a:lnTo>
                <a:lnTo>
                  <a:pt x="5223" y="0"/>
                </a:lnTo>
                <a:close/>
              </a:path>
            </a:pathLst>
          </a:custGeom>
          <a:ln w="189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6" name="object 129"/>
          <p:cNvSpPr/>
          <p:nvPr/>
        </p:nvSpPr>
        <p:spPr>
          <a:xfrm>
            <a:off x="5805681" y="4960666"/>
            <a:ext cx="2299880" cy="2853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7" name="object 130"/>
          <p:cNvSpPr/>
          <p:nvPr/>
        </p:nvSpPr>
        <p:spPr>
          <a:xfrm>
            <a:off x="8128837" y="4972103"/>
            <a:ext cx="60960" cy="7618"/>
          </a:xfrm>
          <a:custGeom>
            <a:avLst/>
            <a:gdLst/>
            <a:ahLst/>
            <a:cxnLst/>
            <a:rect l="l" t="t" r="r" b="b"/>
            <a:pathLst>
              <a:path w="81279" h="7620">
                <a:moveTo>
                  <a:pt x="4975" y="0"/>
                </a:moveTo>
                <a:lnTo>
                  <a:pt x="75621" y="0"/>
                </a:lnTo>
                <a:lnTo>
                  <a:pt x="78357" y="0"/>
                </a:lnTo>
                <a:lnTo>
                  <a:pt x="80844" y="0"/>
                </a:lnTo>
                <a:lnTo>
                  <a:pt x="80844" y="1881"/>
                </a:lnTo>
                <a:lnTo>
                  <a:pt x="80844" y="3782"/>
                </a:lnTo>
                <a:lnTo>
                  <a:pt x="80844" y="5663"/>
                </a:lnTo>
                <a:lnTo>
                  <a:pt x="80844" y="7564"/>
                </a:lnTo>
                <a:lnTo>
                  <a:pt x="78357" y="7564"/>
                </a:lnTo>
                <a:lnTo>
                  <a:pt x="75621" y="7564"/>
                </a:lnTo>
                <a:lnTo>
                  <a:pt x="4975" y="7564"/>
                </a:lnTo>
                <a:lnTo>
                  <a:pt x="2487" y="7564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0" y="0"/>
                </a:lnTo>
                <a:lnTo>
                  <a:pt x="2487" y="0"/>
                </a:lnTo>
                <a:lnTo>
                  <a:pt x="4975" y="0"/>
                </a:lnTo>
                <a:close/>
              </a:path>
            </a:pathLst>
          </a:custGeom>
          <a:ln w="1898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8" name="object 131"/>
          <p:cNvSpPr/>
          <p:nvPr/>
        </p:nvSpPr>
        <p:spPr>
          <a:xfrm>
            <a:off x="8221563" y="4972106"/>
            <a:ext cx="47625" cy="9523"/>
          </a:xfrm>
          <a:custGeom>
            <a:avLst/>
            <a:gdLst/>
            <a:ahLst/>
            <a:cxnLst/>
            <a:rect l="l" t="t" r="r" b="b"/>
            <a:pathLst>
              <a:path w="63500" h="9525">
                <a:moveTo>
                  <a:pt x="5223" y="0"/>
                </a:moveTo>
                <a:lnTo>
                  <a:pt x="58208" y="0"/>
                </a:lnTo>
                <a:lnTo>
                  <a:pt x="60695" y="0"/>
                </a:lnTo>
                <a:lnTo>
                  <a:pt x="60695" y="1881"/>
                </a:lnTo>
                <a:lnTo>
                  <a:pt x="63183" y="1881"/>
                </a:lnTo>
                <a:lnTo>
                  <a:pt x="63183" y="3782"/>
                </a:lnTo>
                <a:lnTo>
                  <a:pt x="63183" y="5663"/>
                </a:lnTo>
                <a:lnTo>
                  <a:pt x="60695" y="7564"/>
                </a:lnTo>
                <a:lnTo>
                  <a:pt x="58208" y="9446"/>
                </a:lnTo>
                <a:lnTo>
                  <a:pt x="5223" y="7564"/>
                </a:lnTo>
                <a:lnTo>
                  <a:pt x="2736" y="7564"/>
                </a:lnTo>
                <a:lnTo>
                  <a:pt x="0" y="7564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0" y="0"/>
                </a:lnTo>
                <a:lnTo>
                  <a:pt x="2736" y="0"/>
                </a:lnTo>
                <a:lnTo>
                  <a:pt x="5223" y="0"/>
                </a:lnTo>
                <a:close/>
              </a:path>
            </a:pathLst>
          </a:custGeom>
          <a:ln w="1906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499" name="object 132"/>
          <p:cNvSpPr/>
          <p:nvPr/>
        </p:nvSpPr>
        <p:spPr>
          <a:xfrm>
            <a:off x="4330741" y="4968323"/>
            <a:ext cx="8096" cy="374553"/>
          </a:xfrm>
          <a:custGeom>
            <a:avLst/>
            <a:gdLst/>
            <a:ahLst/>
            <a:cxnLst/>
            <a:rect l="l" t="t" r="r" b="b"/>
            <a:pathLst>
              <a:path w="10795" h="374650">
                <a:moveTo>
                  <a:pt x="7711" y="0"/>
                </a:moveTo>
                <a:lnTo>
                  <a:pt x="2487" y="0"/>
                </a:lnTo>
                <a:lnTo>
                  <a:pt x="0" y="1881"/>
                </a:lnTo>
                <a:lnTo>
                  <a:pt x="0" y="66178"/>
                </a:lnTo>
                <a:lnTo>
                  <a:pt x="2487" y="68060"/>
                </a:lnTo>
                <a:lnTo>
                  <a:pt x="7711" y="68060"/>
                </a:lnTo>
                <a:lnTo>
                  <a:pt x="7711" y="66178"/>
                </a:lnTo>
                <a:lnTo>
                  <a:pt x="10198" y="66178"/>
                </a:lnTo>
                <a:lnTo>
                  <a:pt x="10198" y="1881"/>
                </a:lnTo>
                <a:lnTo>
                  <a:pt x="7711" y="1881"/>
                </a:lnTo>
                <a:lnTo>
                  <a:pt x="7711" y="0"/>
                </a:lnTo>
                <a:close/>
              </a:path>
              <a:path w="10795" h="374650">
                <a:moveTo>
                  <a:pt x="7711" y="102099"/>
                </a:moveTo>
                <a:lnTo>
                  <a:pt x="2487" y="102099"/>
                </a:lnTo>
                <a:lnTo>
                  <a:pt x="0" y="103981"/>
                </a:lnTo>
                <a:lnTo>
                  <a:pt x="0" y="170159"/>
                </a:lnTo>
                <a:lnTo>
                  <a:pt x="7711" y="170159"/>
                </a:lnTo>
                <a:lnTo>
                  <a:pt x="10198" y="168278"/>
                </a:lnTo>
                <a:lnTo>
                  <a:pt x="10198" y="103981"/>
                </a:lnTo>
                <a:lnTo>
                  <a:pt x="7711" y="103981"/>
                </a:lnTo>
                <a:lnTo>
                  <a:pt x="7711" y="102099"/>
                </a:lnTo>
                <a:close/>
              </a:path>
              <a:path w="10795" h="374650">
                <a:moveTo>
                  <a:pt x="7711" y="204199"/>
                </a:moveTo>
                <a:lnTo>
                  <a:pt x="2487" y="204199"/>
                </a:lnTo>
                <a:lnTo>
                  <a:pt x="0" y="206081"/>
                </a:lnTo>
                <a:lnTo>
                  <a:pt x="0" y="272259"/>
                </a:lnTo>
                <a:lnTo>
                  <a:pt x="7711" y="272259"/>
                </a:lnTo>
                <a:lnTo>
                  <a:pt x="10198" y="270359"/>
                </a:lnTo>
                <a:lnTo>
                  <a:pt x="10198" y="207981"/>
                </a:lnTo>
                <a:lnTo>
                  <a:pt x="7711" y="206081"/>
                </a:lnTo>
                <a:lnTo>
                  <a:pt x="7711" y="204199"/>
                </a:lnTo>
                <a:close/>
              </a:path>
              <a:path w="10795" h="374650">
                <a:moveTo>
                  <a:pt x="7711" y="306298"/>
                </a:moveTo>
                <a:lnTo>
                  <a:pt x="2487" y="306298"/>
                </a:lnTo>
                <a:lnTo>
                  <a:pt x="0" y="308180"/>
                </a:lnTo>
                <a:lnTo>
                  <a:pt x="0" y="374359"/>
                </a:lnTo>
                <a:lnTo>
                  <a:pt x="7711" y="374359"/>
                </a:lnTo>
                <a:lnTo>
                  <a:pt x="10198" y="372477"/>
                </a:lnTo>
                <a:lnTo>
                  <a:pt x="10198" y="310081"/>
                </a:lnTo>
                <a:lnTo>
                  <a:pt x="7711" y="308180"/>
                </a:lnTo>
                <a:lnTo>
                  <a:pt x="7711" y="30629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0" name="object 133"/>
          <p:cNvSpPr/>
          <p:nvPr/>
        </p:nvSpPr>
        <p:spPr>
          <a:xfrm>
            <a:off x="4330741" y="4968321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7711" y="66178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7711" y="1881"/>
                </a:lnTo>
                <a:lnTo>
                  <a:pt x="10198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1" name="object 134"/>
          <p:cNvSpPr/>
          <p:nvPr/>
        </p:nvSpPr>
        <p:spPr>
          <a:xfrm>
            <a:off x="4330741" y="5070395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7711" y="1881"/>
                </a:lnTo>
                <a:lnTo>
                  <a:pt x="10198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2" name="object 135"/>
          <p:cNvSpPr/>
          <p:nvPr/>
        </p:nvSpPr>
        <p:spPr>
          <a:xfrm>
            <a:off x="4330741" y="5172467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59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8060"/>
                </a:lnTo>
                <a:lnTo>
                  <a:pt x="0" y="66159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7711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3" name="object 136"/>
          <p:cNvSpPr/>
          <p:nvPr/>
        </p:nvSpPr>
        <p:spPr>
          <a:xfrm>
            <a:off x="4330741" y="5274541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5663"/>
                </a:moveTo>
                <a:lnTo>
                  <a:pt x="10198" y="64278"/>
                </a:lnTo>
                <a:lnTo>
                  <a:pt x="10198" y="66178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7711" y="1881"/>
                </a:lnTo>
                <a:lnTo>
                  <a:pt x="10198" y="3782"/>
                </a:lnTo>
                <a:lnTo>
                  <a:pt x="10198" y="5663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4" name="object 137"/>
          <p:cNvSpPr/>
          <p:nvPr/>
        </p:nvSpPr>
        <p:spPr>
          <a:xfrm>
            <a:off x="8261486" y="4972105"/>
            <a:ext cx="7620" cy="374553"/>
          </a:xfrm>
          <a:custGeom>
            <a:avLst/>
            <a:gdLst/>
            <a:ahLst/>
            <a:cxnLst/>
            <a:rect l="l" t="t" r="r" b="b"/>
            <a:pathLst>
              <a:path w="10159" h="374650">
                <a:moveTo>
                  <a:pt x="7462" y="66159"/>
                </a:moveTo>
                <a:lnTo>
                  <a:pt x="2487" y="66159"/>
                </a:lnTo>
                <a:lnTo>
                  <a:pt x="2487" y="68060"/>
                </a:lnTo>
                <a:lnTo>
                  <a:pt x="7462" y="68060"/>
                </a:lnTo>
                <a:lnTo>
                  <a:pt x="7462" y="66159"/>
                </a:lnTo>
                <a:close/>
              </a:path>
              <a:path w="10159" h="374650">
                <a:moveTo>
                  <a:pt x="9950" y="1881"/>
                </a:moveTo>
                <a:lnTo>
                  <a:pt x="0" y="1881"/>
                </a:lnTo>
                <a:lnTo>
                  <a:pt x="0" y="66159"/>
                </a:lnTo>
                <a:lnTo>
                  <a:pt x="9950" y="66159"/>
                </a:lnTo>
                <a:lnTo>
                  <a:pt x="9950" y="1881"/>
                </a:lnTo>
                <a:close/>
              </a:path>
              <a:path w="10159" h="374650">
                <a:moveTo>
                  <a:pt x="7462" y="0"/>
                </a:moveTo>
                <a:lnTo>
                  <a:pt x="2487" y="0"/>
                </a:lnTo>
                <a:lnTo>
                  <a:pt x="2487" y="1881"/>
                </a:lnTo>
                <a:lnTo>
                  <a:pt x="7462" y="1881"/>
                </a:lnTo>
                <a:lnTo>
                  <a:pt x="7462" y="0"/>
                </a:lnTo>
                <a:close/>
              </a:path>
              <a:path w="10159" h="374650">
                <a:moveTo>
                  <a:pt x="7462" y="168259"/>
                </a:moveTo>
                <a:lnTo>
                  <a:pt x="2487" y="168259"/>
                </a:lnTo>
                <a:lnTo>
                  <a:pt x="2487" y="170159"/>
                </a:lnTo>
                <a:lnTo>
                  <a:pt x="7462" y="170159"/>
                </a:lnTo>
                <a:lnTo>
                  <a:pt x="7462" y="168259"/>
                </a:lnTo>
                <a:close/>
              </a:path>
              <a:path w="10159" h="374650">
                <a:moveTo>
                  <a:pt x="9950" y="103981"/>
                </a:moveTo>
                <a:lnTo>
                  <a:pt x="0" y="103981"/>
                </a:lnTo>
                <a:lnTo>
                  <a:pt x="0" y="168259"/>
                </a:lnTo>
                <a:lnTo>
                  <a:pt x="9950" y="168259"/>
                </a:lnTo>
                <a:lnTo>
                  <a:pt x="9950" y="103981"/>
                </a:lnTo>
                <a:close/>
              </a:path>
              <a:path w="10159" h="374650">
                <a:moveTo>
                  <a:pt x="7462" y="102099"/>
                </a:moveTo>
                <a:lnTo>
                  <a:pt x="2487" y="102099"/>
                </a:lnTo>
                <a:lnTo>
                  <a:pt x="2487" y="103981"/>
                </a:lnTo>
                <a:lnTo>
                  <a:pt x="7462" y="103981"/>
                </a:lnTo>
                <a:lnTo>
                  <a:pt x="7462" y="102099"/>
                </a:lnTo>
                <a:close/>
              </a:path>
              <a:path w="10159" h="374650">
                <a:moveTo>
                  <a:pt x="7462" y="204199"/>
                </a:moveTo>
                <a:lnTo>
                  <a:pt x="2487" y="204199"/>
                </a:lnTo>
                <a:lnTo>
                  <a:pt x="2487" y="206081"/>
                </a:lnTo>
                <a:lnTo>
                  <a:pt x="0" y="207981"/>
                </a:lnTo>
                <a:lnTo>
                  <a:pt x="0" y="270359"/>
                </a:lnTo>
                <a:lnTo>
                  <a:pt x="2487" y="272259"/>
                </a:lnTo>
                <a:lnTo>
                  <a:pt x="7462" y="272259"/>
                </a:lnTo>
                <a:lnTo>
                  <a:pt x="9950" y="270359"/>
                </a:lnTo>
                <a:lnTo>
                  <a:pt x="9950" y="207981"/>
                </a:lnTo>
                <a:lnTo>
                  <a:pt x="7462" y="206081"/>
                </a:lnTo>
                <a:lnTo>
                  <a:pt x="7462" y="204199"/>
                </a:lnTo>
                <a:close/>
              </a:path>
              <a:path w="10159" h="374650">
                <a:moveTo>
                  <a:pt x="7462" y="306298"/>
                </a:moveTo>
                <a:lnTo>
                  <a:pt x="2487" y="306298"/>
                </a:lnTo>
                <a:lnTo>
                  <a:pt x="2487" y="308180"/>
                </a:lnTo>
                <a:lnTo>
                  <a:pt x="0" y="310081"/>
                </a:lnTo>
                <a:lnTo>
                  <a:pt x="0" y="372458"/>
                </a:lnTo>
                <a:lnTo>
                  <a:pt x="2487" y="374359"/>
                </a:lnTo>
                <a:lnTo>
                  <a:pt x="7462" y="374359"/>
                </a:lnTo>
                <a:lnTo>
                  <a:pt x="9950" y="372458"/>
                </a:lnTo>
                <a:lnTo>
                  <a:pt x="9950" y="310081"/>
                </a:lnTo>
                <a:lnTo>
                  <a:pt x="7462" y="308180"/>
                </a:lnTo>
                <a:lnTo>
                  <a:pt x="7462" y="30629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5" name="object 138"/>
          <p:cNvSpPr/>
          <p:nvPr/>
        </p:nvSpPr>
        <p:spPr>
          <a:xfrm>
            <a:off x="8261486" y="4972103"/>
            <a:ext cx="7620" cy="68562"/>
          </a:xfrm>
          <a:custGeom>
            <a:avLst/>
            <a:gdLst/>
            <a:ahLst/>
            <a:cxnLst/>
            <a:rect l="l" t="t" r="r" b="b"/>
            <a:pathLst>
              <a:path w="10159" h="68579">
                <a:moveTo>
                  <a:pt x="9950" y="3782"/>
                </a:moveTo>
                <a:lnTo>
                  <a:pt x="9950" y="64278"/>
                </a:lnTo>
                <a:lnTo>
                  <a:pt x="9950" y="66159"/>
                </a:lnTo>
                <a:lnTo>
                  <a:pt x="7462" y="66159"/>
                </a:lnTo>
                <a:lnTo>
                  <a:pt x="7462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2487" y="66159"/>
                </a:lnTo>
                <a:lnTo>
                  <a:pt x="0" y="66159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lnTo>
                  <a:pt x="7462" y="0"/>
                </a:lnTo>
                <a:lnTo>
                  <a:pt x="7462" y="1881"/>
                </a:lnTo>
                <a:lnTo>
                  <a:pt x="9950" y="1881"/>
                </a:lnTo>
                <a:lnTo>
                  <a:pt x="9950" y="3782"/>
                </a:lnTo>
                <a:close/>
              </a:path>
            </a:pathLst>
          </a:custGeom>
          <a:ln w="2514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6" name="object 139"/>
          <p:cNvSpPr/>
          <p:nvPr/>
        </p:nvSpPr>
        <p:spPr>
          <a:xfrm>
            <a:off x="8261486" y="5074176"/>
            <a:ext cx="7620" cy="68562"/>
          </a:xfrm>
          <a:custGeom>
            <a:avLst/>
            <a:gdLst/>
            <a:ahLst/>
            <a:cxnLst/>
            <a:rect l="l" t="t" r="r" b="b"/>
            <a:pathLst>
              <a:path w="10159" h="68579">
                <a:moveTo>
                  <a:pt x="9950" y="3782"/>
                </a:moveTo>
                <a:lnTo>
                  <a:pt x="9950" y="64278"/>
                </a:lnTo>
                <a:lnTo>
                  <a:pt x="9950" y="66159"/>
                </a:lnTo>
                <a:lnTo>
                  <a:pt x="7462" y="66159"/>
                </a:lnTo>
                <a:lnTo>
                  <a:pt x="7462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2487" y="66159"/>
                </a:lnTo>
                <a:lnTo>
                  <a:pt x="0" y="66159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lnTo>
                  <a:pt x="7462" y="0"/>
                </a:lnTo>
                <a:lnTo>
                  <a:pt x="7462" y="1881"/>
                </a:lnTo>
                <a:lnTo>
                  <a:pt x="9950" y="1881"/>
                </a:lnTo>
                <a:lnTo>
                  <a:pt x="9950" y="3782"/>
                </a:lnTo>
                <a:close/>
              </a:path>
            </a:pathLst>
          </a:custGeom>
          <a:ln w="2514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7" name="object 140"/>
          <p:cNvSpPr/>
          <p:nvPr/>
        </p:nvSpPr>
        <p:spPr>
          <a:xfrm>
            <a:off x="8261486" y="5176249"/>
            <a:ext cx="7620" cy="68562"/>
          </a:xfrm>
          <a:custGeom>
            <a:avLst/>
            <a:gdLst/>
            <a:ahLst/>
            <a:cxnLst/>
            <a:rect l="l" t="t" r="r" b="b"/>
            <a:pathLst>
              <a:path w="10159" h="68579">
                <a:moveTo>
                  <a:pt x="9950" y="3782"/>
                </a:moveTo>
                <a:lnTo>
                  <a:pt x="9950" y="64278"/>
                </a:lnTo>
                <a:lnTo>
                  <a:pt x="9950" y="66159"/>
                </a:lnTo>
                <a:lnTo>
                  <a:pt x="7462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6159"/>
                </a:lnTo>
                <a:lnTo>
                  <a:pt x="0" y="64278"/>
                </a:lnTo>
                <a:lnTo>
                  <a:pt x="0" y="3782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lnTo>
                  <a:pt x="7462" y="0"/>
                </a:lnTo>
                <a:lnTo>
                  <a:pt x="7462" y="1881"/>
                </a:lnTo>
                <a:lnTo>
                  <a:pt x="9950" y="3782"/>
                </a:lnTo>
                <a:close/>
              </a:path>
            </a:pathLst>
          </a:custGeom>
          <a:ln w="2514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8" name="object 141"/>
          <p:cNvSpPr/>
          <p:nvPr/>
        </p:nvSpPr>
        <p:spPr>
          <a:xfrm>
            <a:off x="8261486" y="5278322"/>
            <a:ext cx="7620" cy="68562"/>
          </a:xfrm>
          <a:custGeom>
            <a:avLst/>
            <a:gdLst/>
            <a:ahLst/>
            <a:cxnLst/>
            <a:rect l="l" t="t" r="r" b="b"/>
            <a:pathLst>
              <a:path w="10159" h="68579">
                <a:moveTo>
                  <a:pt x="9950" y="5663"/>
                </a:moveTo>
                <a:lnTo>
                  <a:pt x="9950" y="64278"/>
                </a:lnTo>
                <a:lnTo>
                  <a:pt x="9950" y="66159"/>
                </a:lnTo>
                <a:lnTo>
                  <a:pt x="7462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6159"/>
                </a:lnTo>
                <a:lnTo>
                  <a:pt x="0" y="64278"/>
                </a:lnTo>
                <a:lnTo>
                  <a:pt x="0" y="5663"/>
                </a:lnTo>
                <a:lnTo>
                  <a:pt x="0" y="3782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lnTo>
                  <a:pt x="7462" y="0"/>
                </a:lnTo>
                <a:lnTo>
                  <a:pt x="7462" y="1881"/>
                </a:lnTo>
                <a:lnTo>
                  <a:pt x="9950" y="3782"/>
                </a:lnTo>
                <a:lnTo>
                  <a:pt x="9950" y="5663"/>
                </a:lnTo>
                <a:close/>
              </a:path>
            </a:pathLst>
          </a:custGeom>
          <a:ln w="2514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09" name="object 142"/>
          <p:cNvSpPr/>
          <p:nvPr/>
        </p:nvSpPr>
        <p:spPr>
          <a:xfrm>
            <a:off x="4796967" y="2706414"/>
            <a:ext cx="0" cy="2649165"/>
          </a:xfrm>
          <a:custGeom>
            <a:avLst/>
            <a:gdLst/>
            <a:ahLst/>
            <a:cxnLst/>
            <a:rect l="l" t="t" r="r" b="b"/>
            <a:pathLst>
              <a:path h="2649854">
                <a:moveTo>
                  <a:pt x="0" y="0"/>
                </a:moveTo>
                <a:lnTo>
                  <a:pt x="0" y="2649457"/>
                </a:lnTo>
              </a:path>
            </a:pathLst>
          </a:custGeom>
          <a:ln w="351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10" name="object 143"/>
          <p:cNvSpPr/>
          <p:nvPr/>
        </p:nvSpPr>
        <p:spPr>
          <a:xfrm>
            <a:off x="4783785" y="2706414"/>
            <a:ext cx="26364" cy="264876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11" name="object 144"/>
          <p:cNvSpPr/>
          <p:nvPr/>
        </p:nvSpPr>
        <p:spPr>
          <a:xfrm>
            <a:off x="7723151" y="2689279"/>
            <a:ext cx="0" cy="2647261"/>
          </a:xfrm>
          <a:custGeom>
            <a:avLst/>
            <a:gdLst/>
            <a:ahLst/>
            <a:cxnLst/>
            <a:rect l="l" t="t" r="r" b="b"/>
            <a:pathLst>
              <a:path h="2647950">
                <a:moveTo>
                  <a:pt x="0" y="0"/>
                </a:moveTo>
                <a:lnTo>
                  <a:pt x="0" y="2647683"/>
                </a:lnTo>
              </a:path>
            </a:pathLst>
          </a:custGeom>
          <a:ln w="353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12" name="object 145"/>
          <p:cNvSpPr/>
          <p:nvPr/>
        </p:nvSpPr>
        <p:spPr>
          <a:xfrm>
            <a:off x="7709877" y="2689277"/>
            <a:ext cx="26548" cy="264699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13" name="object 146"/>
          <p:cNvSpPr/>
          <p:nvPr/>
        </p:nvSpPr>
        <p:spPr>
          <a:xfrm>
            <a:off x="6279043" y="2093974"/>
            <a:ext cx="0" cy="3261780"/>
          </a:xfrm>
          <a:custGeom>
            <a:avLst/>
            <a:gdLst/>
            <a:ahLst/>
            <a:cxnLst/>
            <a:rect l="l" t="t" r="r" b="b"/>
            <a:pathLst>
              <a:path h="3262629">
                <a:moveTo>
                  <a:pt x="0" y="0"/>
                </a:moveTo>
                <a:lnTo>
                  <a:pt x="0" y="3262055"/>
                </a:lnTo>
              </a:path>
            </a:pathLst>
          </a:custGeom>
          <a:ln w="351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14" name="object 147"/>
          <p:cNvSpPr/>
          <p:nvPr/>
        </p:nvSpPr>
        <p:spPr>
          <a:xfrm>
            <a:off x="6265860" y="2093974"/>
            <a:ext cx="26364" cy="326120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15" name="object 148"/>
          <p:cNvSpPr txBox="1"/>
          <p:nvPr/>
        </p:nvSpPr>
        <p:spPr>
          <a:xfrm>
            <a:off x="6145074" y="5417778"/>
            <a:ext cx="253365" cy="209745"/>
          </a:xfrm>
          <a:prstGeom prst="rect">
            <a:avLst/>
          </a:prstGeom>
        </p:spPr>
        <p:txBody>
          <a:bodyPr vert="horz" wrap="square" lIns="0" tIns="9597" rIns="0" bIns="0" rtlCol="0">
            <a:spAutoFit/>
          </a:bodyPr>
          <a:lstStyle/>
          <a:p>
            <a:pPr marL="31990">
              <a:spcBef>
                <a:spcPts val="76"/>
              </a:spcBef>
            </a:pPr>
            <a:r>
              <a:rPr sz="1300" spc="113" dirty="0">
                <a:latin typeface="Arial"/>
                <a:cs typeface="Arial"/>
              </a:rPr>
              <a:t>f</a:t>
            </a:r>
            <a:r>
              <a:rPr sz="1300" spc="21" dirty="0">
                <a:latin typeface="Arial"/>
                <a:cs typeface="Arial"/>
              </a:rPr>
              <a:t> </a:t>
            </a:r>
            <a:r>
              <a:rPr sz="1900" spc="308" baseline="-11111" dirty="0">
                <a:latin typeface="Arial"/>
                <a:cs typeface="Arial"/>
              </a:rPr>
              <a:t>c</a:t>
            </a:r>
            <a:endParaRPr sz="1900" baseline="-11111" dirty="0">
              <a:latin typeface="Arial"/>
              <a:cs typeface="Arial"/>
            </a:endParaRPr>
          </a:p>
        </p:txBody>
      </p:sp>
      <p:sp>
        <p:nvSpPr>
          <p:cNvPr id="516" name="object 149"/>
          <p:cNvSpPr txBox="1"/>
          <p:nvPr/>
        </p:nvSpPr>
        <p:spPr>
          <a:xfrm>
            <a:off x="7622575" y="5373217"/>
            <a:ext cx="253841" cy="209745"/>
          </a:xfrm>
          <a:prstGeom prst="rect">
            <a:avLst/>
          </a:prstGeom>
        </p:spPr>
        <p:txBody>
          <a:bodyPr vert="horz" wrap="square" lIns="0" tIns="9597" rIns="0" bIns="0" rtlCol="0">
            <a:spAutoFit/>
          </a:bodyPr>
          <a:lstStyle/>
          <a:p>
            <a:pPr marL="31990">
              <a:spcBef>
                <a:spcPts val="76"/>
              </a:spcBef>
            </a:pPr>
            <a:r>
              <a:rPr sz="1300" spc="113" dirty="0">
                <a:latin typeface="Arial"/>
                <a:cs typeface="Arial"/>
              </a:rPr>
              <a:t>f</a:t>
            </a:r>
            <a:r>
              <a:rPr sz="1300" spc="-59" dirty="0">
                <a:latin typeface="Arial"/>
                <a:cs typeface="Arial"/>
              </a:rPr>
              <a:t> </a:t>
            </a:r>
            <a:r>
              <a:rPr sz="1900" spc="340" baseline="-11111" dirty="0">
                <a:latin typeface="Arial"/>
                <a:cs typeface="Arial"/>
              </a:rPr>
              <a:t>2</a:t>
            </a:r>
            <a:endParaRPr sz="1900" baseline="-11111" dirty="0">
              <a:latin typeface="Arial"/>
              <a:cs typeface="Arial"/>
            </a:endParaRPr>
          </a:p>
        </p:txBody>
      </p:sp>
      <p:sp>
        <p:nvSpPr>
          <p:cNvPr id="517" name="object 150"/>
          <p:cNvSpPr txBox="1"/>
          <p:nvPr/>
        </p:nvSpPr>
        <p:spPr>
          <a:xfrm>
            <a:off x="3230122" y="5396960"/>
            <a:ext cx="1872172" cy="368763"/>
          </a:xfrm>
          <a:prstGeom prst="rect">
            <a:avLst/>
          </a:prstGeom>
        </p:spPr>
        <p:txBody>
          <a:bodyPr vert="horz" wrap="square" lIns="0" tIns="9597" rIns="0" bIns="0" rtlCol="0">
            <a:spAutoFit/>
          </a:bodyPr>
          <a:lstStyle/>
          <a:p>
            <a:pPr marL="1049270">
              <a:lnSpc>
                <a:spcPts val="1394"/>
              </a:lnSpc>
              <a:spcBef>
                <a:spcPts val="76"/>
              </a:spcBef>
              <a:tabLst>
                <a:tab pos="1604827" algn="l"/>
              </a:tabLst>
            </a:pPr>
            <a:r>
              <a:rPr sz="1300" spc="113" dirty="0">
                <a:latin typeface="Arial"/>
                <a:cs typeface="Arial"/>
              </a:rPr>
              <a:t>f</a:t>
            </a:r>
            <a:r>
              <a:rPr sz="1300" spc="84" dirty="0">
                <a:latin typeface="Arial"/>
                <a:cs typeface="Arial"/>
              </a:rPr>
              <a:t> </a:t>
            </a:r>
            <a:r>
              <a:rPr sz="1900" spc="340" baseline="-9259" dirty="0">
                <a:latin typeface="Arial"/>
                <a:cs typeface="Arial"/>
              </a:rPr>
              <a:t>3</a:t>
            </a:r>
            <a:r>
              <a:rPr sz="1900" spc="340" dirty="0">
                <a:latin typeface="Arial"/>
                <a:cs typeface="Arial"/>
              </a:rPr>
              <a:t>  </a:t>
            </a:r>
            <a:r>
              <a:rPr sz="1900" spc="170" baseline="1851" dirty="0">
                <a:latin typeface="Arial"/>
                <a:cs typeface="Arial"/>
              </a:rPr>
              <a:t>f</a:t>
            </a:r>
            <a:r>
              <a:rPr sz="1900" spc="-56" baseline="1851" dirty="0">
                <a:latin typeface="Arial"/>
                <a:cs typeface="Arial"/>
              </a:rPr>
              <a:t> </a:t>
            </a:r>
            <a:r>
              <a:rPr sz="1900" spc="340" baseline="-5555" dirty="0">
                <a:latin typeface="Arial"/>
                <a:cs typeface="Arial"/>
              </a:rPr>
              <a:t>1</a:t>
            </a:r>
            <a:endParaRPr sz="1900" baseline="-5555" dirty="0">
              <a:latin typeface="Arial"/>
              <a:cs typeface="Arial"/>
            </a:endParaRPr>
          </a:p>
          <a:p>
            <a:pPr marL="42654">
              <a:lnSpc>
                <a:spcPts val="1394"/>
              </a:lnSpc>
            </a:pPr>
            <a:r>
              <a:rPr sz="1300" spc="210" dirty="0">
                <a:latin typeface="Arial"/>
                <a:cs typeface="Arial"/>
              </a:rPr>
              <a:t>Stop</a:t>
            </a:r>
            <a:r>
              <a:rPr sz="1300" spc="105" dirty="0">
                <a:latin typeface="Arial"/>
                <a:cs typeface="Arial"/>
              </a:rPr>
              <a:t> </a:t>
            </a:r>
            <a:r>
              <a:rPr sz="1300" spc="239" dirty="0">
                <a:latin typeface="Arial"/>
                <a:cs typeface="Arial"/>
              </a:rPr>
              <a:t>Band</a:t>
            </a:r>
            <a:endParaRPr sz="1300" dirty="0">
              <a:latin typeface="Arial"/>
              <a:cs typeface="Arial"/>
            </a:endParaRPr>
          </a:p>
        </p:txBody>
      </p:sp>
      <p:sp>
        <p:nvSpPr>
          <p:cNvPr id="518" name="object 151"/>
          <p:cNvSpPr/>
          <p:nvPr/>
        </p:nvSpPr>
        <p:spPr>
          <a:xfrm>
            <a:off x="8409245" y="4972103"/>
            <a:ext cx="193358" cy="408834"/>
          </a:xfrm>
          <a:custGeom>
            <a:avLst/>
            <a:gdLst/>
            <a:ahLst/>
            <a:cxnLst/>
            <a:rect l="l" t="t" r="r" b="b"/>
            <a:pathLst>
              <a:path w="257809" h="408939">
                <a:moveTo>
                  <a:pt x="0" y="408398"/>
                </a:moveTo>
                <a:lnTo>
                  <a:pt x="0" y="0"/>
                </a:lnTo>
                <a:lnTo>
                  <a:pt x="257708" y="0"/>
                </a:lnTo>
              </a:path>
            </a:pathLst>
          </a:custGeom>
          <a:ln w="2346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19" name="object 152"/>
          <p:cNvSpPr/>
          <p:nvPr/>
        </p:nvSpPr>
        <p:spPr>
          <a:xfrm>
            <a:off x="8570439" y="4934292"/>
            <a:ext cx="32385" cy="74276"/>
          </a:xfrm>
          <a:custGeom>
            <a:avLst/>
            <a:gdLst/>
            <a:ahLst/>
            <a:cxnLst/>
            <a:rect l="l" t="t" r="r" b="b"/>
            <a:pathLst>
              <a:path w="43179" h="74295">
                <a:moveTo>
                  <a:pt x="0" y="73742"/>
                </a:moveTo>
                <a:lnTo>
                  <a:pt x="42785" y="37821"/>
                </a:lnTo>
                <a:lnTo>
                  <a:pt x="0" y="0"/>
                </a:lnTo>
              </a:path>
            </a:pathLst>
          </a:custGeom>
          <a:ln w="236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20" name="object 153"/>
          <p:cNvSpPr txBox="1"/>
          <p:nvPr/>
        </p:nvSpPr>
        <p:spPr>
          <a:xfrm>
            <a:off x="8674534" y="4834632"/>
            <a:ext cx="661827" cy="151420"/>
          </a:xfrm>
          <a:prstGeom prst="rect">
            <a:avLst/>
          </a:prstGeom>
        </p:spPr>
        <p:txBody>
          <a:bodyPr vert="horz" wrap="square" lIns="0" tIns="12796" rIns="0" bIns="0" rtlCol="0">
            <a:spAutoFit/>
          </a:bodyPr>
          <a:lstStyle/>
          <a:p>
            <a:pPr marL="10663">
              <a:spcBef>
                <a:spcPts val="101"/>
              </a:spcBef>
            </a:pPr>
            <a:r>
              <a:rPr sz="900" spc="210" dirty="0">
                <a:latin typeface="Arial"/>
                <a:cs typeface="Arial"/>
              </a:rPr>
              <a:t>S</a:t>
            </a:r>
            <a:r>
              <a:rPr sz="900" spc="84" dirty="0">
                <a:latin typeface="Arial"/>
                <a:cs typeface="Arial"/>
              </a:rPr>
              <a:t>t</a:t>
            </a:r>
            <a:r>
              <a:rPr sz="900" spc="176" dirty="0">
                <a:latin typeface="Arial"/>
                <a:cs typeface="Arial"/>
              </a:rPr>
              <a:t>op</a:t>
            </a:r>
            <a:endParaRPr sz="900">
              <a:latin typeface="Arial"/>
              <a:cs typeface="Arial"/>
            </a:endParaRPr>
          </a:p>
        </p:txBody>
      </p:sp>
      <p:sp>
        <p:nvSpPr>
          <p:cNvPr id="521" name="object 154"/>
          <p:cNvSpPr txBox="1"/>
          <p:nvPr/>
        </p:nvSpPr>
        <p:spPr>
          <a:xfrm>
            <a:off x="8674534" y="4997206"/>
            <a:ext cx="516617" cy="151420"/>
          </a:xfrm>
          <a:prstGeom prst="rect">
            <a:avLst/>
          </a:prstGeom>
        </p:spPr>
        <p:txBody>
          <a:bodyPr vert="horz" wrap="square" lIns="0" tIns="12796" rIns="0" bIns="0" rtlCol="0">
            <a:spAutoFit/>
          </a:bodyPr>
          <a:lstStyle/>
          <a:p>
            <a:pPr marL="10663">
              <a:spcBef>
                <a:spcPts val="101"/>
              </a:spcBef>
            </a:pPr>
            <a:r>
              <a:rPr sz="900" spc="210" dirty="0">
                <a:latin typeface="Arial"/>
                <a:cs typeface="Arial"/>
              </a:rPr>
              <a:t>B</a:t>
            </a:r>
            <a:r>
              <a:rPr sz="900" spc="176" dirty="0">
                <a:latin typeface="Arial"/>
                <a:cs typeface="Arial"/>
              </a:rPr>
              <a:t>and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522" name="object 155"/>
          <p:cNvSpPr txBox="1"/>
          <p:nvPr/>
        </p:nvSpPr>
        <p:spPr>
          <a:xfrm>
            <a:off x="8126630" y="5373217"/>
            <a:ext cx="277178" cy="209745"/>
          </a:xfrm>
          <a:prstGeom prst="rect">
            <a:avLst/>
          </a:prstGeom>
        </p:spPr>
        <p:txBody>
          <a:bodyPr vert="horz" wrap="square" lIns="0" tIns="9597" rIns="0" bIns="0" rtlCol="0">
            <a:spAutoFit/>
          </a:bodyPr>
          <a:lstStyle/>
          <a:p>
            <a:pPr marL="31990">
              <a:spcBef>
                <a:spcPts val="76"/>
              </a:spcBef>
            </a:pPr>
            <a:r>
              <a:rPr sz="1300" spc="113" dirty="0">
                <a:latin typeface="Arial"/>
                <a:cs typeface="Arial"/>
              </a:rPr>
              <a:t>f</a:t>
            </a:r>
            <a:r>
              <a:rPr sz="1300" spc="134" dirty="0">
                <a:latin typeface="Arial"/>
                <a:cs typeface="Arial"/>
              </a:rPr>
              <a:t> </a:t>
            </a:r>
            <a:r>
              <a:rPr sz="1900" spc="340" baseline="-11111" dirty="0">
                <a:latin typeface="Arial"/>
                <a:cs typeface="Arial"/>
              </a:rPr>
              <a:t>4</a:t>
            </a:r>
            <a:endParaRPr sz="1900" baseline="-11111" dirty="0">
              <a:latin typeface="Arial"/>
              <a:cs typeface="Arial"/>
            </a:endParaRPr>
          </a:p>
        </p:txBody>
      </p:sp>
      <p:sp>
        <p:nvSpPr>
          <p:cNvPr id="523" name="object 156"/>
          <p:cNvSpPr txBox="1"/>
          <p:nvPr/>
        </p:nvSpPr>
        <p:spPr>
          <a:xfrm>
            <a:off x="2927648" y="4875440"/>
            <a:ext cx="988690" cy="209745"/>
          </a:xfrm>
          <a:prstGeom prst="rect">
            <a:avLst/>
          </a:prstGeom>
        </p:spPr>
        <p:txBody>
          <a:bodyPr vert="horz" wrap="square" lIns="0" tIns="9597" rIns="0" bIns="0" rtlCol="0">
            <a:spAutoFit/>
          </a:bodyPr>
          <a:lstStyle/>
          <a:p>
            <a:pPr marL="31990">
              <a:spcBef>
                <a:spcPts val="76"/>
              </a:spcBef>
            </a:pPr>
            <a:r>
              <a:rPr sz="1900" spc="202" baseline="-5555" dirty="0">
                <a:latin typeface="Arial"/>
                <a:cs typeface="Arial"/>
              </a:rPr>
              <a:t>-</a:t>
            </a:r>
            <a:r>
              <a:rPr sz="1900" spc="37" baseline="-5555" dirty="0">
                <a:latin typeface="Arial"/>
                <a:cs typeface="Arial"/>
              </a:rPr>
              <a:t> </a:t>
            </a:r>
            <a:r>
              <a:rPr sz="1300" spc="227" dirty="0">
                <a:latin typeface="Arial"/>
                <a:cs typeface="Arial"/>
              </a:rPr>
              <a:t>60</a:t>
            </a:r>
            <a:endParaRPr sz="1300">
              <a:latin typeface="Arial"/>
              <a:cs typeface="Arial"/>
            </a:endParaRPr>
          </a:p>
        </p:txBody>
      </p:sp>
      <p:sp>
        <p:nvSpPr>
          <p:cNvPr id="524" name="object 157"/>
          <p:cNvSpPr/>
          <p:nvPr/>
        </p:nvSpPr>
        <p:spPr>
          <a:xfrm>
            <a:off x="4793236" y="5580760"/>
            <a:ext cx="7620" cy="170136"/>
          </a:xfrm>
          <a:custGeom>
            <a:avLst/>
            <a:gdLst/>
            <a:ahLst/>
            <a:cxnLst/>
            <a:rect l="l" t="t" r="r" b="b"/>
            <a:pathLst>
              <a:path w="10160" h="170179">
                <a:moveTo>
                  <a:pt x="7462" y="0"/>
                </a:moveTo>
                <a:lnTo>
                  <a:pt x="2487" y="0"/>
                </a:lnTo>
                <a:lnTo>
                  <a:pt x="2487" y="1881"/>
                </a:lnTo>
                <a:lnTo>
                  <a:pt x="0" y="1881"/>
                </a:lnTo>
                <a:lnTo>
                  <a:pt x="0" y="66178"/>
                </a:lnTo>
                <a:lnTo>
                  <a:pt x="2487" y="66178"/>
                </a:lnTo>
                <a:lnTo>
                  <a:pt x="2487" y="68060"/>
                </a:lnTo>
                <a:lnTo>
                  <a:pt x="7462" y="68060"/>
                </a:lnTo>
                <a:lnTo>
                  <a:pt x="9950" y="66178"/>
                </a:lnTo>
                <a:lnTo>
                  <a:pt x="9950" y="1881"/>
                </a:lnTo>
                <a:lnTo>
                  <a:pt x="7462" y="0"/>
                </a:lnTo>
                <a:close/>
              </a:path>
              <a:path w="10160" h="170179">
                <a:moveTo>
                  <a:pt x="7462" y="102099"/>
                </a:moveTo>
                <a:lnTo>
                  <a:pt x="2487" y="102099"/>
                </a:lnTo>
                <a:lnTo>
                  <a:pt x="2487" y="103981"/>
                </a:lnTo>
                <a:lnTo>
                  <a:pt x="0" y="103981"/>
                </a:lnTo>
                <a:lnTo>
                  <a:pt x="0" y="168278"/>
                </a:lnTo>
                <a:lnTo>
                  <a:pt x="2487" y="168278"/>
                </a:lnTo>
                <a:lnTo>
                  <a:pt x="2487" y="170159"/>
                </a:lnTo>
                <a:lnTo>
                  <a:pt x="7462" y="170159"/>
                </a:lnTo>
                <a:lnTo>
                  <a:pt x="9950" y="168278"/>
                </a:lnTo>
                <a:lnTo>
                  <a:pt x="9950" y="103981"/>
                </a:lnTo>
                <a:lnTo>
                  <a:pt x="7462" y="1020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25" name="object 158"/>
          <p:cNvSpPr/>
          <p:nvPr/>
        </p:nvSpPr>
        <p:spPr>
          <a:xfrm>
            <a:off x="4793236" y="5580760"/>
            <a:ext cx="7620" cy="68562"/>
          </a:xfrm>
          <a:custGeom>
            <a:avLst/>
            <a:gdLst/>
            <a:ahLst/>
            <a:cxnLst/>
            <a:rect l="l" t="t" r="r" b="b"/>
            <a:pathLst>
              <a:path w="10160" h="68579">
                <a:moveTo>
                  <a:pt x="9950" y="3782"/>
                </a:moveTo>
                <a:lnTo>
                  <a:pt x="9950" y="64278"/>
                </a:lnTo>
                <a:lnTo>
                  <a:pt x="9950" y="66178"/>
                </a:lnTo>
                <a:lnTo>
                  <a:pt x="7462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2487" y="66178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lnTo>
                  <a:pt x="7462" y="0"/>
                </a:lnTo>
                <a:lnTo>
                  <a:pt x="9950" y="1881"/>
                </a:lnTo>
                <a:lnTo>
                  <a:pt x="9950" y="3782"/>
                </a:lnTo>
                <a:close/>
              </a:path>
            </a:pathLst>
          </a:custGeom>
          <a:ln w="2514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26" name="object 159"/>
          <p:cNvSpPr/>
          <p:nvPr/>
        </p:nvSpPr>
        <p:spPr>
          <a:xfrm>
            <a:off x="4793236" y="5682833"/>
            <a:ext cx="7620" cy="68562"/>
          </a:xfrm>
          <a:custGeom>
            <a:avLst/>
            <a:gdLst/>
            <a:ahLst/>
            <a:cxnLst/>
            <a:rect l="l" t="t" r="r" b="b"/>
            <a:pathLst>
              <a:path w="10160" h="68579">
                <a:moveTo>
                  <a:pt x="9950" y="3782"/>
                </a:moveTo>
                <a:lnTo>
                  <a:pt x="9950" y="64278"/>
                </a:lnTo>
                <a:lnTo>
                  <a:pt x="9950" y="66178"/>
                </a:lnTo>
                <a:lnTo>
                  <a:pt x="7462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2487" y="66178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lnTo>
                  <a:pt x="7462" y="0"/>
                </a:lnTo>
                <a:lnTo>
                  <a:pt x="9950" y="1881"/>
                </a:lnTo>
                <a:lnTo>
                  <a:pt x="9950" y="3782"/>
                </a:lnTo>
                <a:close/>
              </a:path>
            </a:pathLst>
          </a:custGeom>
          <a:ln w="2514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27" name="object 160"/>
          <p:cNvSpPr/>
          <p:nvPr/>
        </p:nvSpPr>
        <p:spPr>
          <a:xfrm>
            <a:off x="7711865" y="5580760"/>
            <a:ext cx="7620" cy="170136"/>
          </a:xfrm>
          <a:custGeom>
            <a:avLst/>
            <a:gdLst/>
            <a:ahLst/>
            <a:cxnLst/>
            <a:rect l="l" t="t" r="r" b="b"/>
            <a:pathLst>
              <a:path w="10159" h="170179">
                <a:moveTo>
                  <a:pt x="7462" y="0"/>
                </a:moveTo>
                <a:lnTo>
                  <a:pt x="2487" y="0"/>
                </a:lnTo>
                <a:lnTo>
                  <a:pt x="0" y="1881"/>
                </a:lnTo>
                <a:lnTo>
                  <a:pt x="0" y="66178"/>
                </a:lnTo>
                <a:lnTo>
                  <a:pt x="2487" y="68060"/>
                </a:lnTo>
                <a:lnTo>
                  <a:pt x="7462" y="68060"/>
                </a:lnTo>
                <a:lnTo>
                  <a:pt x="7462" y="66178"/>
                </a:lnTo>
                <a:lnTo>
                  <a:pt x="9950" y="66178"/>
                </a:lnTo>
                <a:lnTo>
                  <a:pt x="9950" y="1881"/>
                </a:lnTo>
                <a:lnTo>
                  <a:pt x="7462" y="1881"/>
                </a:lnTo>
                <a:lnTo>
                  <a:pt x="7462" y="0"/>
                </a:lnTo>
                <a:close/>
              </a:path>
              <a:path w="10159" h="170179">
                <a:moveTo>
                  <a:pt x="7462" y="102099"/>
                </a:moveTo>
                <a:lnTo>
                  <a:pt x="2487" y="102099"/>
                </a:lnTo>
                <a:lnTo>
                  <a:pt x="0" y="103981"/>
                </a:lnTo>
                <a:lnTo>
                  <a:pt x="0" y="168278"/>
                </a:lnTo>
                <a:lnTo>
                  <a:pt x="2487" y="170159"/>
                </a:lnTo>
                <a:lnTo>
                  <a:pt x="7462" y="170159"/>
                </a:lnTo>
                <a:lnTo>
                  <a:pt x="7462" y="168278"/>
                </a:lnTo>
                <a:lnTo>
                  <a:pt x="9950" y="168278"/>
                </a:lnTo>
                <a:lnTo>
                  <a:pt x="9950" y="103981"/>
                </a:lnTo>
                <a:lnTo>
                  <a:pt x="7462" y="103981"/>
                </a:lnTo>
                <a:lnTo>
                  <a:pt x="7462" y="1020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28" name="object 161"/>
          <p:cNvSpPr/>
          <p:nvPr/>
        </p:nvSpPr>
        <p:spPr>
          <a:xfrm>
            <a:off x="7711865" y="5580760"/>
            <a:ext cx="7620" cy="68562"/>
          </a:xfrm>
          <a:custGeom>
            <a:avLst/>
            <a:gdLst/>
            <a:ahLst/>
            <a:cxnLst/>
            <a:rect l="l" t="t" r="r" b="b"/>
            <a:pathLst>
              <a:path w="10159" h="68579">
                <a:moveTo>
                  <a:pt x="9950" y="3782"/>
                </a:moveTo>
                <a:lnTo>
                  <a:pt x="9950" y="64278"/>
                </a:lnTo>
                <a:lnTo>
                  <a:pt x="9950" y="66178"/>
                </a:lnTo>
                <a:lnTo>
                  <a:pt x="7462" y="66178"/>
                </a:lnTo>
                <a:lnTo>
                  <a:pt x="7462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lnTo>
                  <a:pt x="7462" y="0"/>
                </a:lnTo>
                <a:lnTo>
                  <a:pt x="7462" y="1881"/>
                </a:lnTo>
                <a:lnTo>
                  <a:pt x="9950" y="1881"/>
                </a:lnTo>
                <a:lnTo>
                  <a:pt x="9950" y="3782"/>
                </a:lnTo>
                <a:close/>
              </a:path>
            </a:pathLst>
          </a:custGeom>
          <a:ln w="2514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29" name="object 162"/>
          <p:cNvSpPr/>
          <p:nvPr/>
        </p:nvSpPr>
        <p:spPr>
          <a:xfrm>
            <a:off x="7711865" y="5682833"/>
            <a:ext cx="7620" cy="68562"/>
          </a:xfrm>
          <a:custGeom>
            <a:avLst/>
            <a:gdLst/>
            <a:ahLst/>
            <a:cxnLst/>
            <a:rect l="l" t="t" r="r" b="b"/>
            <a:pathLst>
              <a:path w="10159" h="68579">
                <a:moveTo>
                  <a:pt x="9950" y="3782"/>
                </a:moveTo>
                <a:lnTo>
                  <a:pt x="9950" y="64278"/>
                </a:lnTo>
                <a:lnTo>
                  <a:pt x="9950" y="66178"/>
                </a:lnTo>
                <a:lnTo>
                  <a:pt x="7462" y="66178"/>
                </a:lnTo>
                <a:lnTo>
                  <a:pt x="7462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lnTo>
                  <a:pt x="7462" y="0"/>
                </a:lnTo>
                <a:lnTo>
                  <a:pt x="7462" y="1881"/>
                </a:lnTo>
                <a:lnTo>
                  <a:pt x="9950" y="1881"/>
                </a:lnTo>
                <a:lnTo>
                  <a:pt x="9950" y="3782"/>
                </a:lnTo>
                <a:close/>
              </a:path>
            </a:pathLst>
          </a:custGeom>
          <a:ln w="2514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0" name="object 163"/>
          <p:cNvSpPr/>
          <p:nvPr/>
        </p:nvSpPr>
        <p:spPr>
          <a:xfrm>
            <a:off x="4796968" y="5788688"/>
            <a:ext cx="2918936" cy="0"/>
          </a:xfrm>
          <a:custGeom>
            <a:avLst/>
            <a:gdLst/>
            <a:ahLst/>
            <a:cxnLst/>
            <a:rect l="l" t="t" r="r" b="b"/>
            <a:pathLst>
              <a:path w="3891915">
                <a:moveTo>
                  <a:pt x="0" y="0"/>
                </a:moveTo>
                <a:lnTo>
                  <a:pt x="3891504" y="0"/>
                </a:lnTo>
              </a:path>
            </a:pathLst>
          </a:custGeom>
          <a:ln w="189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1" name="object 164"/>
          <p:cNvSpPr/>
          <p:nvPr/>
        </p:nvSpPr>
        <p:spPr>
          <a:xfrm>
            <a:off x="4796967" y="5752776"/>
            <a:ext cx="34290" cy="74276"/>
          </a:xfrm>
          <a:custGeom>
            <a:avLst/>
            <a:gdLst/>
            <a:ahLst/>
            <a:cxnLst/>
            <a:rect l="l" t="t" r="r" b="b"/>
            <a:pathLst>
              <a:path w="45720" h="74295">
                <a:moveTo>
                  <a:pt x="45521" y="0"/>
                </a:moveTo>
                <a:lnTo>
                  <a:pt x="0" y="35921"/>
                </a:lnTo>
                <a:lnTo>
                  <a:pt x="45521" y="73724"/>
                </a:lnTo>
              </a:path>
            </a:pathLst>
          </a:custGeom>
          <a:ln w="235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2" name="object 165"/>
          <p:cNvSpPr/>
          <p:nvPr/>
        </p:nvSpPr>
        <p:spPr>
          <a:xfrm>
            <a:off x="7681454" y="5752776"/>
            <a:ext cx="34290" cy="74276"/>
          </a:xfrm>
          <a:custGeom>
            <a:avLst/>
            <a:gdLst/>
            <a:ahLst/>
            <a:cxnLst/>
            <a:rect l="l" t="t" r="r" b="b"/>
            <a:pathLst>
              <a:path w="45720" h="74295">
                <a:moveTo>
                  <a:pt x="0" y="73724"/>
                </a:moveTo>
                <a:lnTo>
                  <a:pt x="45521" y="35921"/>
                </a:lnTo>
                <a:lnTo>
                  <a:pt x="0" y="0"/>
                </a:lnTo>
              </a:path>
            </a:pathLst>
          </a:custGeom>
          <a:ln w="235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3" name="object 166"/>
          <p:cNvSpPr/>
          <p:nvPr/>
        </p:nvSpPr>
        <p:spPr>
          <a:xfrm>
            <a:off x="4330741" y="5580762"/>
            <a:ext cx="8096" cy="578969"/>
          </a:xfrm>
          <a:custGeom>
            <a:avLst/>
            <a:gdLst/>
            <a:ahLst/>
            <a:cxnLst/>
            <a:rect l="l" t="t" r="r" b="b"/>
            <a:pathLst>
              <a:path w="10795" h="579120">
                <a:moveTo>
                  <a:pt x="7711" y="0"/>
                </a:moveTo>
                <a:lnTo>
                  <a:pt x="2487" y="0"/>
                </a:lnTo>
                <a:lnTo>
                  <a:pt x="0" y="1881"/>
                </a:lnTo>
                <a:lnTo>
                  <a:pt x="0" y="66178"/>
                </a:lnTo>
                <a:lnTo>
                  <a:pt x="2487" y="68060"/>
                </a:lnTo>
                <a:lnTo>
                  <a:pt x="7711" y="68060"/>
                </a:lnTo>
                <a:lnTo>
                  <a:pt x="7711" y="66178"/>
                </a:lnTo>
                <a:lnTo>
                  <a:pt x="10198" y="66178"/>
                </a:lnTo>
                <a:lnTo>
                  <a:pt x="10198" y="1881"/>
                </a:lnTo>
                <a:lnTo>
                  <a:pt x="7711" y="1881"/>
                </a:lnTo>
                <a:lnTo>
                  <a:pt x="7711" y="0"/>
                </a:lnTo>
                <a:close/>
              </a:path>
              <a:path w="10795" h="579120">
                <a:moveTo>
                  <a:pt x="7711" y="102099"/>
                </a:moveTo>
                <a:lnTo>
                  <a:pt x="2487" y="102099"/>
                </a:lnTo>
                <a:lnTo>
                  <a:pt x="0" y="103981"/>
                </a:lnTo>
                <a:lnTo>
                  <a:pt x="0" y="168278"/>
                </a:lnTo>
                <a:lnTo>
                  <a:pt x="2487" y="170159"/>
                </a:lnTo>
                <a:lnTo>
                  <a:pt x="7711" y="170159"/>
                </a:lnTo>
                <a:lnTo>
                  <a:pt x="7711" y="168278"/>
                </a:lnTo>
                <a:lnTo>
                  <a:pt x="10198" y="168278"/>
                </a:lnTo>
                <a:lnTo>
                  <a:pt x="10198" y="103981"/>
                </a:lnTo>
                <a:lnTo>
                  <a:pt x="7711" y="103981"/>
                </a:lnTo>
                <a:lnTo>
                  <a:pt x="7711" y="102099"/>
                </a:lnTo>
                <a:close/>
              </a:path>
              <a:path w="10795" h="579120">
                <a:moveTo>
                  <a:pt x="7711" y="204199"/>
                </a:moveTo>
                <a:lnTo>
                  <a:pt x="2487" y="204199"/>
                </a:lnTo>
                <a:lnTo>
                  <a:pt x="0" y="206081"/>
                </a:lnTo>
                <a:lnTo>
                  <a:pt x="0" y="272259"/>
                </a:lnTo>
                <a:lnTo>
                  <a:pt x="7711" y="272259"/>
                </a:lnTo>
                <a:lnTo>
                  <a:pt x="10198" y="270377"/>
                </a:lnTo>
                <a:lnTo>
                  <a:pt x="10198" y="207981"/>
                </a:lnTo>
                <a:lnTo>
                  <a:pt x="7711" y="206081"/>
                </a:lnTo>
                <a:lnTo>
                  <a:pt x="7711" y="204199"/>
                </a:lnTo>
                <a:close/>
              </a:path>
              <a:path w="10795" h="579120">
                <a:moveTo>
                  <a:pt x="7711" y="306298"/>
                </a:moveTo>
                <a:lnTo>
                  <a:pt x="2487" y="306298"/>
                </a:lnTo>
                <a:lnTo>
                  <a:pt x="0" y="308180"/>
                </a:lnTo>
                <a:lnTo>
                  <a:pt x="0" y="374359"/>
                </a:lnTo>
                <a:lnTo>
                  <a:pt x="7711" y="374359"/>
                </a:lnTo>
                <a:lnTo>
                  <a:pt x="10198" y="372477"/>
                </a:lnTo>
                <a:lnTo>
                  <a:pt x="10198" y="310081"/>
                </a:lnTo>
                <a:lnTo>
                  <a:pt x="7711" y="308180"/>
                </a:lnTo>
                <a:lnTo>
                  <a:pt x="7711" y="306298"/>
                </a:lnTo>
                <a:close/>
              </a:path>
              <a:path w="10795" h="579120">
                <a:moveTo>
                  <a:pt x="7711" y="408398"/>
                </a:moveTo>
                <a:lnTo>
                  <a:pt x="2487" y="408398"/>
                </a:lnTo>
                <a:lnTo>
                  <a:pt x="0" y="410280"/>
                </a:lnTo>
                <a:lnTo>
                  <a:pt x="0" y="476458"/>
                </a:lnTo>
                <a:lnTo>
                  <a:pt x="7711" y="476458"/>
                </a:lnTo>
                <a:lnTo>
                  <a:pt x="10198" y="474577"/>
                </a:lnTo>
                <a:lnTo>
                  <a:pt x="10198" y="412180"/>
                </a:lnTo>
                <a:lnTo>
                  <a:pt x="7711" y="410280"/>
                </a:lnTo>
                <a:lnTo>
                  <a:pt x="7711" y="408398"/>
                </a:lnTo>
                <a:close/>
              </a:path>
              <a:path w="10795" h="579120">
                <a:moveTo>
                  <a:pt x="4975" y="510498"/>
                </a:moveTo>
                <a:lnTo>
                  <a:pt x="2487" y="512379"/>
                </a:lnTo>
                <a:lnTo>
                  <a:pt x="0" y="512379"/>
                </a:lnTo>
                <a:lnTo>
                  <a:pt x="0" y="578558"/>
                </a:lnTo>
                <a:lnTo>
                  <a:pt x="7711" y="578558"/>
                </a:lnTo>
                <a:lnTo>
                  <a:pt x="10198" y="576676"/>
                </a:lnTo>
                <a:lnTo>
                  <a:pt x="10198" y="514280"/>
                </a:lnTo>
                <a:lnTo>
                  <a:pt x="7711" y="512379"/>
                </a:lnTo>
                <a:lnTo>
                  <a:pt x="4975" y="51049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4" name="object 167"/>
          <p:cNvSpPr/>
          <p:nvPr/>
        </p:nvSpPr>
        <p:spPr>
          <a:xfrm>
            <a:off x="4330741" y="5580760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7711" y="66178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7711" y="1881"/>
                </a:lnTo>
                <a:lnTo>
                  <a:pt x="10198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5" name="object 168"/>
          <p:cNvSpPr/>
          <p:nvPr/>
        </p:nvSpPr>
        <p:spPr>
          <a:xfrm>
            <a:off x="4330741" y="5682833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7711" y="66178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7711" y="1881"/>
                </a:lnTo>
                <a:lnTo>
                  <a:pt x="10198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6" name="object 169"/>
          <p:cNvSpPr/>
          <p:nvPr/>
        </p:nvSpPr>
        <p:spPr>
          <a:xfrm>
            <a:off x="4330741" y="5784906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7711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7" name="object 170"/>
          <p:cNvSpPr/>
          <p:nvPr/>
        </p:nvSpPr>
        <p:spPr>
          <a:xfrm>
            <a:off x="4330741" y="5886979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7711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8" name="object 171"/>
          <p:cNvSpPr/>
          <p:nvPr/>
        </p:nvSpPr>
        <p:spPr>
          <a:xfrm>
            <a:off x="4330741" y="5989052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7711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39" name="object 172"/>
          <p:cNvSpPr/>
          <p:nvPr/>
        </p:nvSpPr>
        <p:spPr>
          <a:xfrm>
            <a:off x="4330741" y="6091126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5663"/>
                </a:moveTo>
                <a:lnTo>
                  <a:pt x="10198" y="64278"/>
                </a:lnTo>
                <a:lnTo>
                  <a:pt x="10198" y="66178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5663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4975" y="0"/>
                </a:lnTo>
                <a:lnTo>
                  <a:pt x="7711" y="1881"/>
                </a:lnTo>
                <a:lnTo>
                  <a:pt x="10198" y="3782"/>
                </a:lnTo>
                <a:lnTo>
                  <a:pt x="10198" y="5663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0" name="object 173"/>
          <p:cNvSpPr/>
          <p:nvPr/>
        </p:nvSpPr>
        <p:spPr>
          <a:xfrm>
            <a:off x="8267083" y="5580762"/>
            <a:ext cx="8096" cy="578969"/>
          </a:xfrm>
          <a:custGeom>
            <a:avLst/>
            <a:gdLst/>
            <a:ahLst/>
            <a:cxnLst/>
            <a:rect l="l" t="t" r="r" b="b"/>
            <a:pathLst>
              <a:path w="10795" h="579120">
                <a:moveTo>
                  <a:pt x="7711" y="0"/>
                </a:moveTo>
                <a:lnTo>
                  <a:pt x="2487" y="0"/>
                </a:lnTo>
                <a:lnTo>
                  <a:pt x="2487" y="1881"/>
                </a:lnTo>
                <a:lnTo>
                  <a:pt x="0" y="1881"/>
                </a:lnTo>
                <a:lnTo>
                  <a:pt x="0" y="66178"/>
                </a:lnTo>
                <a:lnTo>
                  <a:pt x="2487" y="66178"/>
                </a:lnTo>
                <a:lnTo>
                  <a:pt x="2487" y="68060"/>
                </a:lnTo>
                <a:lnTo>
                  <a:pt x="7711" y="68060"/>
                </a:lnTo>
                <a:lnTo>
                  <a:pt x="10198" y="66178"/>
                </a:lnTo>
                <a:lnTo>
                  <a:pt x="10198" y="1881"/>
                </a:lnTo>
                <a:lnTo>
                  <a:pt x="7711" y="0"/>
                </a:lnTo>
                <a:close/>
              </a:path>
              <a:path w="10795" h="579120">
                <a:moveTo>
                  <a:pt x="7711" y="102099"/>
                </a:moveTo>
                <a:lnTo>
                  <a:pt x="2487" y="102099"/>
                </a:lnTo>
                <a:lnTo>
                  <a:pt x="2487" y="103981"/>
                </a:lnTo>
                <a:lnTo>
                  <a:pt x="0" y="103981"/>
                </a:lnTo>
                <a:lnTo>
                  <a:pt x="0" y="168278"/>
                </a:lnTo>
                <a:lnTo>
                  <a:pt x="2487" y="168278"/>
                </a:lnTo>
                <a:lnTo>
                  <a:pt x="2487" y="170159"/>
                </a:lnTo>
                <a:lnTo>
                  <a:pt x="7711" y="170159"/>
                </a:lnTo>
                <a:lnTo>
                  <a:pt x="10198" y="168278"/>
                </a:lnTo>
                <a:lnTo>
                  <a:pt x="10198" y="103981"/>
                </a:lnTo>
                <a:lnTo>
                  <a:pt x="7711" y="102099"/>
                </a:lnTo>
                <a:close/>
              </a:path>
              <a:path w="10795" h="579120">
                <a:moveTo>
                  <a:pt x="7711" y="204199"/>
                </a:moveTo>
                <a:lnTo>
                  <a:pt x="2487" y="204199"/>
                </a:lnTo>
                <a:lnTo>
                  <a:pt x="2487" y="206081"/>
                </a:lnTo>
                <a:lnTo>
                  <a:pt x="0" y="207981"/>
                </a:lnTo>
                <a:lnTo>
                  <a:pt x="0" y="270377"/>
                </a:lnTo>
                <a:lnTo>
                  <a:pt x="2487" y="272259"/>
                </a:lnTo>
                <a:lnTo>
                  <a:pt x="10198" y="272259"/>
                </a:lnTo>
                <a:lnTo>
                  <a:pt x="10198" y="206081"/>
                </a:lnTo>
                <a:lnTo>
                  <a:pt x="7711" y="204199"/>
                </a:lnTo>
                <a:close/>
              </a:path>
              <a:path w="10795" h="579120">
                <a:moveTo>
                  <a:pt x="7711" y="306298"/>
                </a:moveTo>
                <a:lnTo>
                  <a:pt x="2487" y="306298"/>
                </a:lnTo>
                <a:lnTo>
                  <a:pt x="2487" y="308180"/>
                </a:lnTo>
                <a:lnTo>
                  <a:pt x="0" y="310081"/>
                </a:lnTo>
                <a:lnTo>
                  <a:pt x="0" y="372477"/>
                </a:lnTo>
                <a:lnTo>
                  <a:pt x="2487" y="374359"/>
                </a:lnTo>
                <a:lnTo>
                  <a:pt x="10198" y="374359"/>
                </a:lnTo>
                <a:lnTo>
                  <a:pt x="10198" y="308180"/>
                </a:lnTo>
                <a:lnTo>
                  <a:pt x="7711" y="306298"/>
                </a:lnTo>
                <a:close/>
              </a:path>
              <a:path w="10795" h="579120">
                <a:moveTo>
                  <a:pt x="7711" y="408398"/>
                </a:moveTo>
                <a:lnTo>
                  <a:pt x="2487" y="408398"/>
                </a:lnTo>
                <a:lnTo>
                  <a:pt x="2487" y="410280"/>
                </a:lnTo>
                <a:lnTo>
                  <a:pt x="0" y="412180"/>
                </a:lnTo>
                <a:lnTo>
                  <a:pt x="0" y="474577"/>
                </a:lnTo>
                <a:lnTo>
                  <a:pt x="2487" y="476458"/>
                </a:lnTo>
                <a:lnTo>
                  <a:pt x="10198" y="476458"/>
                </a:lnTo>
                <a:lnTo>
                  <a:pt x="10198" y="410280"/>
                </a:lnTo>
                <a:lnTo>
                  <a:pt x="7711" y="408398"/>
                </a:lnTo>
                <a:close/>
              </a:path>
              <a:path w="10795" h="579120">
                <a:moveTo>
                  <a:pt x="4975" y="510498"/>
                </a:moveTo>
                <a:lnTo>
                  <a:pt x="0" y="514280"/>
                </a:lnTo>
                <a:lnTo>
                  <a:pt x="0" y="576676"/>
                </a:lnTo>
                <a:lnTo>
                  <a:pt x="2487" y="578558"/>
                </a:lnTo>
                <a:lnTo>
                  <a:pt x="10198" y="578558"/>
                </a:lnTo>
                <a:lnTo>
                  <a:pt x="10198" y="512379"/>
                </a:lnTo>
                <a:lnTo>
                  <a:pt x="7711" y="512379"/>
                </a:lnTo>
                <a:lnTo>
                  <a:pt x="4975" y="51049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1" name="object 174"/>
          <p:cNvSpPr/>
          <p:nvPr/>
        </p:nvSpPr>
        <p:spPr>
          <a:xfrm>
            <a:off x="8267083" y="5580760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2487" y="66178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10198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2" name="object 175"/>
          <p:cNvSpPr/>
          <p:nvPr/>
        </p:nvSpPr>
        <p:spPr>
          <a:xfrm>
            <a:off x="8267083" y="5682833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2487" y="66178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0" y="1881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10198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3" name="object 176"/>
          <p:cNvSpPr/>
          <p:nvPr/>
        </p:nvSpPr>
        <p:spPr>
          <a:xfrm>
            <a:off x="8267083" y="5784906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10198" y="68060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10198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4" name="object 177"/>
          <p:cNvSpPr/>
          <p:nvPr/>
        </p:nvSpPr>
        <p:spPr>
          <a:xfrm>
            <a:off x="8267083" y="5886979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10198" y="68060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10198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5" name="object 178"/>
          <p:cNvSpPr/>
          <p:nvPr/>
        </p:nvSpPr>
        <p:spPr>
          <a:xfrm>
            <a:off x="8267083" y="5989052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3782"/>
                </a:moveTo>
                <a:lnTo>
                  <a:pt x="10198" y="64278"/>
                </a:lnTo>
                <a:lnTo>
                  <a:pt x="10198" y="66178"/>
                </a:lnTo>
                <a:lnTo>
                  <a:pt x="10198" y="68060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3782"/>
                </a:lnTo>
                <a:lnTo>
                  <a:pt x="2487" y="1881"/>
                </a:lnTo>
                <a:lnTo>
                  <a:pt x="2487" y="0"/>
                </a:lnTo>
                <a:lnTo>
                  <a:pt x="4975" y="0"/>
                </a:lnTo>
                <a:lnTo>
                  <a:pt x="7711" y="0"/>
                </a:lnTo>
                <a:lnTo>
                  <a:pt x="10198" y="1881"/>
                </a:lnTo>
                <a:lnTo>
                  <a:pt x="10198" y="3782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6" name="object 179"/>
          <p:cNvSpPr/>
          <p:nvPr/>
        </p:nvSpPr>
        <p:spPr>
          <a:xfrm>
            <a:off x="8267083" y="6091126"/>
            <a:ext cx="8096" cy="68562"/>
          </a:xfrm>
          <a:custGeom>
            <a:avLst/>
            <a:gdLst/>
            <a:ahLst/>
            <a:cxnLst/>
            <a:rect l="l" t="t" r="r" b="b"/>
            <a:pathLst>
              <a:path w="10795" h="68579">
                <a:moveTo>
                  <a:pt x="10198" y="5663"/>
                </a:moveTo>
                <a:lnTo>
                  <a:pt x="10198" y="64278"/>
                </a:lnTo>
                <a:lnTo>
                  <a:pt x="10198" y="66178"/>
                </a:lnTo>
                <a:lnTo>
                  <a:pt x="10198" y="68060"/>
                </a:lnTo>
                <a:lnTo>
                  <a:pt x="7711" y="68060"/>
                </a:lnTo>
                <a:lnTo>
                  <a:pt x="4975" y="68060"/>
                </a:lnTo>
                <a:lnTo>
                  <a:pt x="2487" y="68060"/>
                </a:lnTo>
                <a:lnTo>
                  <a:pt x="0" y="66178"/>
                </a:lnTo>
                <a:lnTo>
                  <a:pt x="0" y="64278"/>
                </a:lnTo>
                <a:lnTo>
                  <a:pt x="0" y="5663"/>
                </a:lnTo>
                <a:lnTo>
                  <a:pt x="0" y="3782"/>
                </a:lnTo>
                <a:lnTo>
                  <a:pt x="2487" y="1881"/>
                </a:lnTo>
                <a:lnTo>
                  <a:pt x="4975" y="0"/>
                </a:lnTo>
                <a:lnTo>
                  <a:pt x="7711" y="1881"/>
                </a:lnTo>
                <a:lnTo>
                  <a:pt x="10198" y="1881"/>
                </a:lnTo>
                <a:lnTo>
                  <a:pt x="10198" y="3782"/>
                </a:lnTo>
                <a:lnTo>
                  <a:pt x="10198" y="5663"/>
                </a:lnTo>
                <a:close/>
              </a:path>
            </a:pathLst>
          </a:custGeom>
          <a:ln w="251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7" name="object 180"/>
          <p:cNvSpPr/>
          <p:nvPr/>
        </p:nvSpPr>
        <p:spPr>
          <a:xfrm>
            <a:off x="4334472" y="6198861"/>
            <a:ext cx="3936682" cy="0"/>
          </a:xfrm>
          <a:custGeom>
            <a:avLst/>
            <a:gdLst/>
            <a:ahLst/>
            <a:cxnLst/>
            <a:rect l="l" t="t" r="r" b="b"/>
            <a:pathLst>
              <a:path w="5248909">
                <a:moveTo>
                  <a:pt x="0" y="0"/>
                </a:moveTo>
                <a:lnTo>
                  <a:pt x="5248456" y="0"/>
                </a:lnTo>
              </a:path>
            </a:pathLst>
          </a:custGeom>
          <a:ln w="189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8" name="object 181"/>
          <p:cNvSpPr/>
          <p:nvPr/>
        </p:nvSpPr>
        <p:spPr>
          <a:xfrm>
            <a:off x="4334473" y="6161068"/>
            <a:ext cx="32385" cy="74276"/>
          </a:xfrm>
          <a:custGeom>
            <a:avLst/>
            <a:gdLst/>
            <a:ahLst/>
            <a:cxnLst/>
            <a:rect l="l" t="t" r="r" b="b"/>
            <a:pathLst>
              <a:path w="43179" h="74295">
                <a:moveTo>
                  <a:pt x="43034" y="0"/>
                </a:moveTo>
                <a:lnTo>
                  <a:pt x="0" y="37802"/>
                </a:lnTo>
                <a:lnTo>
                  <a:pt x="43034" y="73724"/>
                </a:lnTo>
              </a:path>
            </a:pathLst>
          </a:custGeom>
          <a:ln w="236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49" name="object 182"/>
          <p:cNvSpPr/>
          <p:nvPr/>
        </p:nvSpPr>
        <p:spPr>
          <a:xfrm>
            <a:off x="8238726" y="6161068"/>
            <a:ext cx="32385" cy="74276"/>
          </a:xfrm>
          <a:custGeom>
            <a:avLst/>
            <a:gdLst/>
            <a:ahLst/>
            <a:cxnLst/>
            <a:rect l="l" t="t" r="r" b="b"/>
            <a:pathLst>
              <a:path w="43179" h="74295">
                <a:moveTo>
                  <a:pt x="0" y="73724"/>
                </a:moveTo>
                <a:lnTo>
                  <a:pt x="42785" y="37802"/>
                </a:lnTo>
                <a:lnTo>
                  <a:pt x="0" y="0"/>
                </a:lnTo>
              </a:path>
            </a:pathLst>
          </a:custGeom>
          <a:ln w="236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550" name="object 183"/>
          <p:cNvSpPr txBox="1"/>
          <p:nvPr/>
        </p:nvSpPr>
        <p:spPr>
          <a:xfrm>
            <a:off x="5109994" y="5897152"/>
            <a:ext cx="2584589" cy="594466"/>
          </a:xfrm>
          <a:prstGeom prst="rect">
            <a:avLst/>
          </a:prstGeom>
        </p:spPr>
        <p:txBody>
          <a:bodyPr vert="horz" wrap="square" lIns="0" tIns="9597" rIns="0" bIns="0" rtlCol="0">
            <a:spAutoFit/>
          </a:bodyPr>
          <a:lstStyle/>
          <a:p>
            <a:pPr marL="430264">
              <a:spcBef>
                <a:spcPts val="76"/>
              </a:spcBef>
            </a:pPr>
            <a:r>
              <a:rPr sz="1300" spc="227" dirty="0">
                <a:latin typeface="Arial"/>
                <a:cs typeface="Arial"/>
              </a:rPr>
              <a:t>Pass</a:t>
            </a:r>
            <a:r>
              <a:rPr sz="1300" spc="96" dirty="0">
                <a:latin typeface="Arial"/>
                <a:cs typeface="Arial"/>
              </a:rPr>
              <a:t> </a:t>
            </a:r>
            <a:r>
              <a:rPr sz="1300" spc="210" dirty="0">
                <a:latin typeface="Arial"/>
                <a:cs typeface="Arial"/>
              </a:rPr>
              <a:t>Bandwidth</a:t>
            </a:r>
            <a:endParaRPr sz="1300" dirty="0">
              <a:latin typeface="Arial"/>
              <a:cs typeface="Arial"/>
            </a:endParaRPr>
          </a:p>
          <a:p>
            <a:pPr>
              <a:spcBef>
                <a:spcPts val="34"/>
              </a:spcBef>
            </a:pPr>
            <a:endParaRPr sz="1200" dirty="0">
              <a:latin typeface="Times New Roman"/>
              <a:cs typeface="Times New Roman"/>
            </a:endParaRPr>
          </a:p>
          <a:p>
            <a:pPr marL="10663">
              <a:tabLst>
                <a:tab pos="1156969" algn="l"/>
                <a:tab pos="1484331" algn="l"/>
              </a:tabLst>
            </a:pPr>
            <a:r>
              <a:rPr sz="1300" spc="210" dirty="0">
                <a:latin typeface="Arial"/>
                <a:cs typeface="Arial"/>
              </a:rPr>
              <a:t>Bandwidth	</a:t>
            </a:r>
            <a:r>
              <a:rPr sz="1900" spc="202" baseline="1851" dirty="0">
                <a:latin typeface="Arial"/>
                <a:cs typeface="Arial"/>
              </a:rPr>
              <a:t>(</a:t>
            </a:r>
            <a:r>
              <a:rPr sz="1900" spc="396" baseline="1851" dirty="0">
                <a:latin typeface="Arial"/>
                <a:cs typeface="Arial"/>
              </a:rPr>
              <a:t> </a:t>
            </a:r>
            <a:r>
              <a:rPr sz="1900" spc="202" baseline="-1851" dirty="0">
                <a:latin typeface="Arial"/>
                <a:cs typeface="Arial"/>
              </a:rPr>
              <a:t>-	</a:t>
            </a:r>
            <a:r>
              <a:rPr sz="1900" spc="340" baseline="-5555" dirty="0">
                <a:latin typeface="Arial"/>
                <a:cs typeface="Arial"/>
              </a:rPr>
              <a:t>60</a:t>
            </a:r>
            <a:r>
              <a:rPr sz="1900" spc="-107" baseline="-5555" dirty="0">
                <a:latin typeface="Arial"/>
                <a:cs typeface="Arial"/>
              </a:rPr>
              <a:t> </a:t>
            </a:r>
            <a:r>
              <a:rPr sz="1900" spc="302" baseline="-5555" dirty="0">
                <a:latin typeface="Arial"/>
                <a:cs typeface="Arial"/>
              </a:rPr>
              <a:t>dB</a:t>
            </a:r>
            <a:r>
              <a:rPr sz="1900" spc="302" baseline="1851" dirty="0">
                <a:latin typeface="Arial"/>
                <a:cs typeface="Arial"/>
              </a:rPr>
              <a:t>)</a:t>
            </a:r>
            <a:endParaRPr sz="1900" baseline="1851" dirty="0">
              <a:latin typeface="Arial"/>
              <a:cs typeface="Arial"/>
            </a:endParaRPr>
          </a:p>
        </p:txBody>
      </p:sp>
      <p:sp>
        <p:nvSpPr>
          <p:cNvPr id="551" name="Rectangle 550"/>
          <p:cNvSpPr/>
          <p:nvPr/>
        </p:nvSpPr>
        <p:spPr>
          <a:xfrm>
            <a:off x="1236866" y="1315160"/>
            <a:ext cx="3418974" cy="315770"/>
          </a:xfrm>
          <a:prstGeom prst="rect">
            <a:avLst/>
          </a:prstGeom>
        </p:spPr>
        <p:txBody>
          <a:bodyPr wrap="none" lIns="38398" tIns="19198" rIns="38398" bIns="19198">
            <a:spAutoFit/>
          </a:bodyPr>
          <a:lstStyle/>
          <a:p>
            <a:pPr marL="1319051">
              <a:spcBef>
                <a:spcPts val="1566"/>
              </a:spcBef>
            </a:pPr>
            <a:r>
              <a:rPr lang="en-US" spc="192" dirty="0" err="1">
                <a:solidFill>
                  <a:srgbClr val="000080"/>
                </a:solidFill>
                <a:latin typeface="Arial"/>
                <a:cs typeface="Arial"/>
              </a:rPr>
              <a:t>Penguatan</a:t>
            </a:r>
            <a:r>
              <a:rPr lang="en-US" spc="192" dirty="0">
                <a:solidFill>
                  <a:srgbClr val="000080"/>
                </a:solidFill>
                <a:latin typeface="Arial"/>
                <a:cs typeface="Arial"/>
              </a:rPr>
              <a:t>( </a:t>
            </a:r>
            <a:r>
              <a:rPr lang="en-US" spc="248" dirty="0">
                <a:solidFill>
                  <a:srgbClr val="000080"/>
                </a:solidFill>
                <a:latin typeface="Arial"/>
                <a:cs typeface="Arial"/>
              </a:rPr>
              <a:t>dB</a:t>
            </a:r>
            <a:r>
              <a:rPr lang="en-US" spc="-171" dirty="0">
                <a:solidFill>
                  <a:srgbClr val="000080"/>
                </a:solidFill>
                <a:latin typeface="Arial"/>
                <a:cs typeface="Arial"/>
              </a:rPr>
              <a:t> </a:t>
            </a:r>
            <a:r>
              <a:rPr lang="en-US" spc="134" dirty="0">
                <a:solidFill>
                  <a:srgbClr val="000080"/>
                </a:solidFill>
                <a:latin typeface="Arial"/>
                <a:cs typeface="Arial"/>
              </a:rPr>
              <a:t>)</a:t>
            </a:r>
            <a:endParaRPr lang="en-US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5783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3552" y="755015"/>
            <a:ext cx="8496944" cy="935990"/>
          </a:xfrm>
        </p:spPr>
        <p:txBody>
          <a:bodyPr>
            <a:normAutofit fontScale="90000"/>
          </a:bodyPr>
          <a:lstStyle/>
          <a:p>
            <a:r>
              <a:rPr lang="id-ID" dirty="0">
                <a:latin typeface="Times New Roman"/>
                <a:cs typeface="Times New Roman"/>
              </a:rPr>
              <a:t>Beberapa definisi yang perlu</a:t>
            </a:r>
            <a:r>
              <a:rPr lang="id-ID" spc="-60" dirty="0">
                <a:latin typeface="Times New Roman"/>
                <a:cs typeface="Times New Roman"/>
              </a:rPr>
              <a:t> </a:t>
            </a:r>
            <a:r>
              <a:rPr lang="id-ID" spc="-10" dirty="0">
                <a:latin typeface="Times New Roman"/>
                <a:cs typeface="Times New Roman"/>
              </a:rPr>
              <a:t>diketahui:</a:t>
            </a:r>
            <a:endParaRPr lang="id-ID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id-ID" sz="2400" b="1" spc="-10" dirty="0">
                    <a:latin typeface="Times New Roman"/>
                    <a:cs typeface="Times New Roman"/>
                  </a:rPr>
                  <a:t>Resonansi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: kon</a:t>
                </a:r>
                <a:r>
                  <a:rPr lang="id-ID" sz="2400" spc="-30" dirty="0">
                    <a:latin typeface="Times New Roman"/>
                    <a:cs typeface="Times New Roman"/>
                  </a:rPr>
                  <a:t>d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isi</a:t>
                </a:r>
                <a:r>
                  <a:rPr lang="id-ID" sz="2400" dirty="0">
                    <a:latin typeface="Times New Roman"/>
                    <a:cs typeface="Times New Roman"/>
                  </a:rPr>
                  <a:t> di</a:t>
                </a:r>
                <a:r>
                  <a:rPr lang="id-ID" sz="2400" spc="-40" dirty="0">
                    <a:latin typeface="Times New Roman"/>
                    <a:cs typeface="Times New Roman"/>
                  </a:rPr>
                  <a:t>m</a:t>
                </a:r>
                <a:r>
                  <a:rPr lang="id-ID" sz="2400" dirty="0">
                    <a:latin typeface="Times New Roman"/>
                    <a:cs typeface="Times New Roman"/>
                  </a:rPr>
                  <a:t>ana ko</a:t>
                </a:r>
                <a:r>
                  <a:rPr lang="id-ID" sz="2400" spc="-40" dirty="0">
                    <a:latin typeface="Times New Roman"/>
                    <a:cs typeface="Times New Roman"/>
                  </a:rPr>
                  <a:t>m</a:t>
                </a:r>
                <a:r>
                  <a:rPr lang="id-ID" sz="2400" dirty="0">
                    <a:latin typeface="Times New Roman"/>
                    <a:cs typeface="Times New Roman"/>
                  </a:rPr>
                  <a:t>ponen re</a:t>
                </a:r>
                <a:r>
                  <a:rPr lang="id-ID" sz="2400" spc="10" dirty="0">
                    <a:latin typeface="Times New Roman"/>
                    <a:cs typeface="Times New Roman"/>
                  </a:rPr>
                  <a:t>a</a:t>
                </a:r>
                <a:r>
                  <a:rPr lang="id-ID" sz="2400" dirty="0">
                    <a:latin typeface="Times New Roman"/>
                    <a:cs typeface="Times New Roman"/>
                  </a:rPr>
                  <a:t>k</a:t>
                </a:r>
                <a:r>
                  <a:rPr lang="id-ID" sz="2400" spc="-20" dirty="0">
                    <a:latin typeface="Times New Roman"/>
                    <a:cs typeface="Times New Roman"/>
                  </a:rPr>
                  <a:t>t</a:t>
                </a:r>
                <a:r>
                  <a:rPr lang="id-ID" sz="2400" dirty="0">
                    <a:latin typeface="Times New Roman"/>
                    <a:cs typeface="Times New Roman"/>
                  </a:rPr>
                  <a:t>ansi </a:t>
                </a:r>
                <a:r>
                  <a:rPr lang="id-ID" sz="2400" spc="-30" dirty="0">
                    <a:latin typeface="Times New Roman"/>
                    <a:cs typeface="Times New Roman"/>
                  </a:rPr>
                  <a:t>d</a:t>
                </a:r>
                <a:r>
                  <a:rPr lang="id-ID" sz="2400" dirty="0">
                    <a:latin typeface="Times New Roman"/>
                    <a:cs typeface="Times New Roman"/>
                  </a:rPr>
                  <a:t>ari sua</a:t>
                </a:r>
                <a:r>
                  <a:rPr lang="id-ID" sz="2400" spc="10" dirty="0">
                    <a:latin typeface="Times New Roman"/>
                    <a:cs typeface="Times New Roman"/>
                  </a:rPr>
                  <a:t>t</a:t>
                </a:r>
                <a:r>
                  <a:rPr lang="id-ID" sz="2400" dirty="0">
                    <a:latin typeface="Times New Roman"/>
                    <a:cs typeface="Times New Roman"/>
                  </a:rPr>
                  <a:t>u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impendansi</a:t>
                </a:r>
                <a:r>
                  <a:rPr lang="id-ID" sz="2400" dirty="0">
                    <a:latin typeface="Times New Roman"/>
                    <a:cs typeface="Times New Roman"/>
                  </a:rPr>
                  <a:t> </a:t>
                </a:r>
                <a:r>
                  <a:rPr lang="id-ID" sz="2400" spc="-20" dirty="0">
                    <a:latin typeface="Times New Roman"/>
                    <a:cs typeface="Times New Roman"/>
                  </a:rPr>
                  <a:t>berharga </a:t>
                </a:r>
                <a:r>
                  <a:rPr lang="id-ID" sz="2400" dirty="0">
                    <a:latin typeface="Times New Roman"/>
                    <a:cs typeface="Times New Roman"/>
                  </a:rPr>
                  <a:t>nol pada frekuensi</a:t>
                </a:r>
                <a:r>
                  <a:rPr lang="id-ID" sz="2400" spc="-70" dirty="0">
                    <a:latin typeface="Times New Roman"/>
                    <a:cs typeface="Times New Roman"/>
                  </a:rPr>
                  <a:t> </a:t>
                </a:r>
                <a:r>
                  <a:rPr lang="id-ID" sz="2400" dirty="0">
                    <a:latin typeface="Times New Roman"/>
                    <a:cs typeface="Times New Roman"/>
                  </a:rPr>
                  <a:t>tertentu.</a:t>
                </a:r>
              </a:p>
              <a:p>
                <a:r>
                  <a:rPr lang="id-ID" sz="2400" b="1" spc="-10" dirty="0">
                    <a:latin typeface="Times New Roman"/>
                    <a:cs typeface="Times New Roman"/>
                  </a:rPr>
                  <a:t>Bandwidth </a:t>
                </a:r>
                <a:r>
                  <a:rPr lang="id-ID" sz="2400" b="1" dirty="0">
                    <a:latin typeface="Times New Roman"/>
                    <a:cs typeface="Times New Roman"/>
                  </a:rPr>
                  <a:t>/ </a:t>
                </a:r>
                <a:r>
                  <a:rPr lang="id-ID" sz="2400" b="1" spc="-10" dirty="0">
                    <a:latin typeface="Times New Roman"/>
                    <a:cs typeface="Times New Roman"/>
                  </a:rPr>
                  <a:t>lebar pita </a:t>
                </a:r>
                <a:r>
                  <a:rPr lang="id-ID" sz="2400" dirty="0">
                    <a:latin typeface="Times New Roman"/>
                    <a:cs typeface="Times New Roman"/>
                  </a:rPr>
                  <a:t>: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Perbedaan antara </a:t>
                </a:r>
                <a:r>
                  <a:rPr lang="id-ID" sz="2400" dirty="0">
                    <a:latin typeface="Times New Roman"/>
                    <a:cs typeface="Times New Roman"/>
                  </a:rPr>
                  <a:t>frekuensi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atas dan </a:t>
                </a:r>
                <a:r>
                  <a:rPr lang="id-ID" sz="2400" dirty="0">
                    <a:latin typeface="Times New Roman"/>
                    <a:cs typeface="Times New Roman"/>
                  </a:rPr>
                  <a:t>frekuensi bawah 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(f</a:t>
                </a:r>
                <a:r>
                  <a:rPr lang="id-ID" sz="2400" spc="-14" baseline="-20833" dirty="0">
                    <a:latin typeface="Times New Roman"/>
                    <a:cs typeface="Times New Roman"/>
                  </a:rPr>
                  <a:t>2 </a:t>
                </a:r>
                <a:r>
                  <a:rPr lang="id-ID" sz="2400" dirty="0">
                    <a:latin typeface="Times New Roman"/>
                    <a:cs typeface="Times New Roman"/>
                  </a:rPr>
                  <a:t>–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f</a:t>
                </a:r>
                <a:r>
                  <a:rPr lang="id-ID" sz="2400" spc="-14" baseline="-20833" dirty="0">
                    <a:latin typeface="Times New Roman"/>
                    <a:cs typeface="Times New Roman"/>
                  </a:rPr>
                  <a:t>1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), </a:t>
                </a:r>
                <a:r>
                  <a:rPr lang="id-ID" sz="2400" dirty="0">
                    <a:latin typeface="Times New Roman"/>
                    <a:cs typeface="Times New Roman"/>
                  </a:rPr>
                  <a:t>respon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amplitudonya </a:t>
                </a:r>
                <a:r>
                  <a:rPr lang="id-ID" sz="2400" dirty="0">
                    <a:latin typeface="Times New Roman"/>
                    <a:cs typeface="Times New Roman"/>
                  </a:rPr>
                  <a:t>-3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dB </a:t>
                </a:r>
                <a:r>
                  <a:rPr lang="id-ID" sz="2400" dirty="0">
                    <a:latin typeface="Times New Roman"/>
                    <a:cs typeface="Times New Roman"/>
                  </a:rPr>
                  <a:t>dibawah respon passband.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Jadi yang  diloloskan hanya diantara </a:t>
                </a:r>
                <a:r>
                  <a:rPr lang="id-ID" sz="2400" spc="-20" dirty="0">
                    <a:latin typeface="Times New Roman"/>
                    <a:cs typeface="Times New Roman"/>
                  </a:rPr>
                  <a:t>f</a:t>
                </a:r>
                <a:r>
                  <a:rPr lang="id-ID" sz="2400" spc="-30" baseline="-20833" dirty="0">
                    <a:latin typeface="Times New Roman"/>
                    <a:cs typeface="Times New Roman"/>
                  </a:rPr>
                  <a:t>1 </a:t>
                </a:r>
                <a:r>
                  <a:rPr lang="id-ID" sz="2400" dirty="0">
                    <a:latin typeface="Times New Roman"/>
                    <a:cs typeface="Times New Roman"/>
                  </a:rPr>
                  <a:t>dan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f</a:t>
                </a:r>
                <a:r>
                  <a:rPr lang="id-ID" sz="2400" spc="-14" baseline="-20833" dirty="0">
                    <a:latin typeface="Times New Roman"/>
                    <a:cs typeface="Times New Roman"/>
                  </a:rPr>
                  <a:t>2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, diluar frekuensi tersebut diredam </a:t>
                </a:r>
                <a:r>
                  <a:rPr lang="id-ID" sz="2400" dirty="0">
                    <a:latin typeface="Times New Roman"/>
                    <a:cs typeface="Times New Roman"/>
                  </a:rPr>
                  <a:t>secara  signifikan.</a:t>
                </a:r>
              </a:p>
              <a:p>
                <a:r>
                  <a:rPr lang="id-ID" sz="2400" b="1" dirty="0">
                    <a:latin typeface="Times New Roman"/>
                    <a:cs typeface="Times New Roman"/>
                  </a:rPr>
                  <a:t>Faktor kualitas </a:t>
                </a:r>
                <a:r>
                  <a:rPr lang="id-ID" sz="2400" b="1" spc="-10" dirty="0">
                    <a:latin typeface="Times New Roman"/>
                    <a:cs typeface="Times New Roman"/>
                  </a:rPr>
                  <a:t>(Q) :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parameter untuk mengukur </a:t>
                </a:r>
                <a:r>
                  <a:rPr lang="id-ID" sz="2400" dirty="0">
                    <a:latin typeface="Times New Roman"/>
                    <a:cs typeface="Times New Roman"/>
                  </a:rPr>
                  <a:t>tingkat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selektivitas</a:t>
                </a:r>
                <a:r>
                  <a:rPr lang="id-ID" sz="2400" spc="-120" dirty="0">
                    <a:latin typeface="Times New Roman"/>
                    <a:cs typeface="Times New Roman"/>
                  </a:rPr>
                  <a:t> </a:t>
                </a:r>
                <a:r>
                  <a:rPr lang="id-ID" sz="2400" dirty="0">
                    <a:latin typeface="Times New Roman"/>
                    <a:cs typeface="Times New Roman"/>
                  </a:rPr>
                  <a:t>rangkaian.</a:t>
                </a:r>
              </a:p>
              <a:p>
                <a:pPr marL="0" indent="0" algn="ctr">
                  <a:buNone/>
                </a:pPr>
                <a:r>
                  <a:rPr lang="id-ID" sz="2400" i="1" dirty="0">
                    <a:latin typeface="Times New Roman"/>
                    <a:cs typeface="Times New Roman"/>
                  </a:rPr>
                  <a:t>Q</a:t>
                </a:r>
                <a14:m>
                  <m:oMath xmlns:m="http://schemas.openxmlformats.org/officeDocument/2006/math">
                    <m:r>
                      <a:rPr lang="id-ID" sz="2400" i="1">
                        <a:latin typeface="Cambria Math"/>
                        <a:ea typeface="Cambria Math"/>
                        <a:cs typeface="Times New Roman"/>
                      </a:rPr>
                      <m:t> ≅ </m:t>
                    </m:r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𝑓𝑐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𝐵𝑊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 3 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𝑑𝐵</m:t>
                        </m:r>
                      </m:den>
                    </m:f>
                    <m:r>
                      <a:rPr lang="id-ID" sz="2400" i="1">
                        <a:latin typeface="Cambria Math"/>
                        <a:ea typeface="Cambria Math"/>
                        <a:cs typeface="Times New Roman"/>
                      </a:rPr>
                      <m:t>=</m:t>
                    </m:r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𝑓𝑐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𝑓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2−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𝑓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  <a:cs typeface="Times New Roman"/>
                          </a:rPr>
                          <m:t>1</m:t>
                        </m:r>
                      </m:den>
                    </m:f>
                  </m:oMath>
                </a14:m>
                <a:endParaRPr lang="id-ID" sz="2400" i="1" dirty="0">
                  <a:latin typeface="Times New Roman"/>
                  <a:cs typeface="Times New Roman"/>
                </a:endParaRPr>
              </a:p>
              <a:p>
                <a:endParaRPr lang="id-ID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05" t="-1961" r="-2164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45457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3552" y="755015"/>
            <a:ext cx="8263830" cy="935990"/>
          </a:xfrm>
        </p:spPr>
        <p:txBody>
          <a:bodyPr>
            <a:normAutofit fontScale="90000"/>
          </a:bodyPr>
          <a:lstStyle/>
          <a:p>
            <a:r>
              <a:rPr lang="id-ID" dirty="0">
                <a:latin typeface="Times New Roman"/>
                <a:cs typeface="Times New Roman"/>
              </a:rPr>
              <a:t>Beberapa definisi yang perlu</a:t>
            </a:r>
            <a:r>
              <a:rPr lang="id-ID" spc="-20" dirty="0">
                <a:latin typeface="Times New Roman"/>
                <a:cs typeface="Times New Roman"/>
              </a:rPr>
              <a:t> </a:t>
            </a:r>
            <a:r>
              <a:rPr lang="id-ID" spc="-10" dirty="0">
                <a:latin typeface="Times New Roman"/>
                <a:cs typeface="Times New Roman"/>
              </a:rPr>
              <a:t>diketahui:</a:t>
            </a:r>
            <a:endParaRPr lang="id-ID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id-ID" sz="2400" b="1" dirty="0">
                    <a:latin typeface="Times New Roman"/>
                    <a:cs typeface="Times New Roman"/>
                  </a:rPr>
                  <a:t>Faktor </a:t>
                </a:r>
                <a:r>
                  <a:rPr lang="id-ID" sz="2400" b="1" spc="-10" dirty="0">
                    <a:latin typeface="Times New Roman"/>
                    <a:cs typeface="Times New Roman"/>
                  </a:rPr>
                  <a:t>bentuk </a:t>
                </a:r>
                <a:r>
                  <a:rPr lang="id-ID" sz="2400" dirty="0">
                    <a:latin typeface="Times New Roman"/>
                    <a:cs typeface="Times New Roman"/>
                  </a:rPr>
                  <a:t>(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Shape Factor </a:t>
                </a:r>
                <a:r>
                  <a:rPr lang="id-ID" sz="2400" dirty="0">
                    <a:latin typeface="Times New Roman"/>
                    <a:cs typeface="Times New Roman"/>
                  </a:rPr>
                  <a:t>=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SF </a:t>
                </a:r>
                <a:r>
                  <a:rPr lang="id-ID" sz="2400" dirty="0">
                    <a:latin typeface="Times New Roman"/>
                    <a:cs typeface="Times New Roman"/>
                  </a:rPr>
                  <a:t>) :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Perbandingan BW 60dB </a:t>
                </a:r>
                <a:r>
                  <a:rPr lang="id-ID" sz="2400" dirty="0">
                    <a:latin typeface="Times New Roman"/>
                    <a:cs typeface="Times New Roman"/>
                  </a:rPr>
                  <a:t>(redaman 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besar)terhadap BW </a:t>
                </a:r>
                <a:r>
                  <a:rPr lang="id-ID" sz="2400" dirty="0">
                    <a:latin typeface="Times New Roman"/>
                    <a:cs typeface="Times New Roman"/>
                  </a:rPr>
                  <a:t>3 </a:t>
                </a:r>
                <a:r>
                  <a:rPr lang="id-ID" sz="2400" spc="10" dirty="0">
                    <a:latin typeface="Times New Roman"/>
                    <a:cs typeface="Times New Roman"/>
                  </a:rPr>
                  <a:t>dB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(redamankecil </a:t>
                </a:r>
                <a:r>
                  <a:rPr lang="id-ID" sz="2400" dirty="0">
                    <a:latin typeface="Times New Roman"/>
                    <a:cs typeface="Times New Roman"/>
                  </a:rPr>
                  <a:t>)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pada rangkaian resonator (seberapa miring </a:t>
                </a:r>
                <a:r>
                  <a:rPr lang="id-ID" sz="2400" dirty="0">
                    <a:latin typeface="Times New Roman"/>
                    <a:cs typeface="Times New Roman"/>
                  </a:rPr>
                  <a:t>terhadap</a:t>
                </a:r>
                <a:r>
                  <a:rPr lang="id-ID" sz="2400" spc="-40" dirty="0">
                    <a:latin typeface="Times New Roman"/>
                    <a:cs typeface="Times New Roman"/>
                  </a:rPr>
                  <a:t> </a:t>
                </a:r>
                <a:r>
                  <a:rPr lang="id-ID" sz="2400" dirty="0">
                    <a:latin typeface="Times New Roman"/>
                    <a:cs typeface="Times New Roman"/>
                  </a:rPr>
                  <a:t>ideal).</a:t>
                </a:r>
              </a:p>
              <a:p>
                <a:pPr marL="0" indent="0" algn="ctr">
                  <a:lnSpc>
                    <a:spcPct val="100000"/>
                  </a:lnSpc>
                  <a:buNone/>
                </a:pPr>
                <a:r>
                  <a:rPr lang="id-ID" sz="2400" i="1" dirty="0"/>
                  <a:t>SF </a:t>
                </a:r>
                <a14:m>
                  <m:oMath xmlns:m="http://schemas.openxmlformats.org/officeDocument/2006/math">
                    <m:r>
                      <a:rPr lang="id-ID" sz="2400" i="1">
                        <a:latin typeface="Cambria Math"/>
                        <a:ea typeface="Cambria Math"/>
                      </a:rPr>
                      <m:t>≅ </m:t>
                    </m:r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𝐵𝑊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 60 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𝑑𝐵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𝐵𝑊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 3 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𝑑𝐵</m:t>
                        </m:r>
                      </m:den>
                    </m:f>
                    <m:r>
                      <a:rPr lang="id-ID" sz="2400" i="1">
                        <a:latin typeface="Cambria Math"/>
                        <a:ea typeface="Cambria Math"/>
                      </a:rPr>
                      <m:t>= </m:t>
                    </m:r>
                    <m:f>
                      <m:fPr>
                        <m:ctrlPr>
                          <a:rPr lang="id-ID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𝑓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4−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𝑓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3</m:t>
                        </m:r>
                      </m:num>
                      <m:den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𝑓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2−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𝑓</m:t>
                        </m:r>
                        <m:r>
                          <a:rPr lang="id-ID" sz="2400" i="1">
                            <a:latin typeface="Cambria Math"/>
                            <a:ea typeface="Cambria Math"/>
                          </a:rPr>
                          <m:t>1</m:t>
                        </m:r>
                      </m:den>
                    </m:f>
                  </m:oMath>
                </a14:m>
                <a:endParaRPr lang="id-ID" sz="2400" dirty="0">
                  <a:latin typeface="Times New Roman"/>
                  <a:cs typeface="Times New Roman"/>
                </a:endParaRPr>
              </a:p>
              <a:p>
                <a:pPr>
                  <a:lnSpc>
                    <a:spcPct val="100000"/>
                  </a:lnSpc>
                </a:pPr>
                <a:r>
                  <a:rPr lang="id-ID" sz="2400" b="1" dirty="0">
                    <a:latin typeface="Times New Roman"/>
                    <a:cs typeface="Times New Roman"/>
                  </a:rPr>
                  <a:t>Ultimate Attenuation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: Redaman minimum </a:t>
                </a:r>
                <a:r>
                  <a:rPr lang="id-ID" sz="2400" dirty="0">
                    <a:latin typeface="Times New Roman"/>
                    <a:cs typeface="Times New Roman"/>
                  </a:rPr>
                  <a:t>akhir yang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diinginkan/dikehendaki </a:t>
                </a:r>
                <a:r>
                  <a:rPr lang="id-ID" sz="2400" dirty="0">
                    <a:latin typeface="Times New Roman"/>
                    <a:cs typeface="Times New Roman"/>
                  </a:rPr>
                  <a:t>rangkaian resonansi diluar</a:t>
                </a:r>
                <a:r>
                  <a:rPr lang="id-ID" sz="2400" spc="-140" dirty="0">
                    <a:latin typeface="Times New Roman"/>
                    <a:cs typeface="Times New Roman"/>
                  </a:rPr>
                  <a:t> </a:t>
                </a:r>
                <a:r>
                  <a:rPr lang="id-ID" sz="2400" dirty="0">
                    <a:latin typeface="Times New Roman"/>
                    <a:cs typeface="Times New Roman"/>
                  </a:rPr>
                  <a:t>passband.</a:t>
                </a:r>
              </a:p>
              <a:p>
                <a:pPr>
                  <a:lnSpc>
                    <a:spcPct val="100000"/>
                  </a:lnSpc>
                </a:pPr>
                <a:r>
                  <a:rPr lang="id-ID" sz="2400" b="1" spc="-10" dirty="0">
                    <a:latin typeface="Times New Roman"/>
                    <a:cs typeface="Times New Roman"/>
                  </a:rPr>
                  <a:t>Ripple / Riak </a:t>
                </a:r>
                <a:r>
                  <a:rPr lang="id-ID" sz="2400" spc="10" dirty="0">
                    <a:latin typeface="Times New Roman"/>
                    <a:cs typeface="Times New Roman"/>
                  </a:rPr>
                  <a:t>: </a:t>
                </a:r>
                <a:r>
                  <a:rPr lang="id-ID" sz="2400" dirty="0">
                    <a:latin typeface="Times New Roman"/>
                    <a:cs typeface="Times New Roman"/>
                  </a:rPr>
                  <a:t>Ukur</a:t>
                </a:r>
                <a:r>
                  <a:rPr lang="id-ID" sz="2400" spc="-20" dirty="0">
                    <a:latin typeface="Times New Roman"/>
                    <a:cs typeface="Times New Roman"/>
                  </a:rPr>
                  <a:t>a</a:t>
                </a:r>
                <a:r>
                  <a:rPr lang="id-ID" sz="2400" dirty="0">
                    <a:latin typeface="Times New Roman"/>
                    <a:cs typeface="Times New Roman"/>
                  </a:rPr>
                  <a:t>n dari	 </a:t>
                </a:r>
                <a:r>
                  <a:rPr lang="id-ID" sz="2400" spc="-30" dirty="0">
                    <a:latin typeface="Times New Roman"/>
                    <a:cs typeface="Times New Roman"/>
                  </a:rPr>
                  <a:t>k</a:t>
                </a:r>
                <a:r>
                  <a:rPr lang="id-ID" sz="2400" dirty="0">
                    <a:latin typeface="Times New Roman"/>
                    <a:cs typeface="Times New Roman"/>
                  </a:rPr>
                  <a:t>erat</a:t>
                </a:r>
                <a:r>
                  <a:rPr lang="id-ID" sz="2400" spc="-20" dirty="0">
                    <a:latin typeface="Times New Roman"/>
                    <a:cs typeface="Times New Roman"/>
                  </a:rPr>
                  <a:t>a</a:t>
                </a:r>
                <a:r>
                  <a:rPr lang="id-ID" sz="2400" dirty="0">
                    <a:latin typeface="Times New Roman"/>
                    <a:cs typeface="Times New Roman"/>
                  </a:rPr>
                  <a:t>an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pass</a:t>
                </a:r>
                <a:r>
                  <a:rPr lang="id-ID" sz="2400" spc="-30" dirty="0">
                    <a:latin typeface="Times New Roman"/>
                    <a:cs typeface="Times New Roman"/>
                  </a:rPr>
                  <a:t>b</a:t>
                </a:r>
                <a:r>
                  <a:rPr lang="id-ID" sz="2400" spc="-20" dirty="0">
                    <a:latin typeface="Times New Roman"/>
                    <a:cs typeface="Times New Roman"/>
                  </a:rPr>
                  <a:t>a</a:t>
                </a:r>
                <a:r>
                  <a:rPr lang="id-ID" sz="2400" dirty="0">
                    <a:latin typeface="Times New Roman"/>
                    <a:cs typeface="Times New Roman"/>
                  </a:rPr>
                  <a:t>nd rang</a:t>
                </a:r>
                <a:r>
                  <a:rPr lang="id-ID" sz="2400" spc="-30" dirty="0">
                    <a:latin typeface="Times New Roman"/>
                    <a:cs typeface="Times New Roman"/>
                  </a:rPr>
                  <a:t>k</a:t>
                </a:r>
                <a:r>
                  <a:rPr lang="id-ID" sz="2400" dirty="0">
                    <a:latin typeface="Times New Roman"/>
                    <a:cs typeface="Times New Roman"/>
                  </a:rPr>
                  <a:t>ai</a:t>
                </a:r>
                <a:r>
                  <a:rPr lang="id-ID" sz="2400" spc="-30" dirty="0">
                    <a:latin typeface="Times New Roman"/>
                    <a:cs typeface="Times New Roman"/>
                  </a:rPr>
                  <a:t>a</a:t>
                </a:r>
                <a:r>
                  <a:rPr lang="id-ID" sz="2400" dirty="0">
                    <a:latin typeface="Times New Roman"/>
                    <a:cs typeface="Times New Roman"/>
                  </a:rPr>
                  <a:t>n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re</a:t>
                </a:r>
                <a:r>
                  <a:rPr lang="id-ID" sz="2400" dirty="0">
                    <a:latin typeface="Times New Roman"/>
                    <a:cs typeface="Times New Roman"/>
                  </a:rPr>
                  <a:t>sona</a:t>
                </a:r>
                <a:r>
                  <a:rPr lang="id-ID" sz="2400" spc="10" dirty="0">
                    <a:latin typeface="Times New Roman"/>
                    <a:cs typeface="Times New Roman"/>
                  </a:rPr>
                  <a:t>n</a:t>
                </a:r>
                <a:r>
                  <a:rPr lang="id-ID" sz="2400" spc="-30" dirty="0">
                    <a:latin typeface="Times New Roman"/>
                    <a:cs typeface="Times New Roman"/>
                  </a:rPr>
                  <a:t>s</a:t>
                </a:r>
                <a:r>
                  <a:rPr lang="id-ID" sz="2400" dirty="0">
                    <a:latin typeface="Times New Roman"/>
                    <a:cs typeface="Times New Roman"/>
                  </a:rPr>
                  <a:t>i yang dinyatakan dalam</a:t>
                </a:r>
                <a:r>
                  <a:rPr lang="id-ID" sz="2400" spc="-100" dirty="0">
                    <a:latin typeface="Times New Roman"/>
                    <a:cs typeface="Times New Roman"/>
                  </a:rPr>
                  <a:t> </a:t>
                </a:r>
                <a:r>
                  <a:rPr lang="id-ID" sz="2400" spc="-10" dirty="0">
                    <a:latin typeface="Times New Roman"/>
                    <a:cs typeface="Times New Roman"/>
                  </a:rPr>
                  <a:t>dB.</a:t>
                </a:r>
                <a:endParaRPr lang="id-ID" sz="2400" dirty="0">
                  <a:latin typeface="Times New Roman"/>
                  <a:cs typeface="Times New Roman"/>
                </a:endParaRPr>
              </a:p>
              <a:p>
                <a:pPr marL="0" indent="0">
                  <a:buNone/>
                </a:pPr>
                <a:endParaRPr lang="id-ID" sz="2400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05" t="-1120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29973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3552" y="764704"/>
            <a:ext cx="8352928" cy="935990"/>
          </a:xfrm>
        </p:spPr>
        <p:txBody>
          <a:bodyPr>
            <a:normAutofit fontScale="90000"/>
          </a:bodyPr>
          <a:lstStyle/>
          <a:p>
            <a:r>
              <a:rPr lang="id-ID" dirty="0">
                <a:latin typeface="Times New Roman"/>
                <a:cs typeface="Times New Roman"/>
              </a:rPr>
              <a:t>Beberapa definisi yang perlu</a:t>
            </a:r>
            <a:r>
              <a:rPr lang="id-ID" spc="-30" dirty="0">
                <a:latin typeface="Times New Roman"/>
                <a:cs typeface="Times New Roman"/>
              </a:rPr>
              <a:t> </a:t>
            </a:r>
            <a:r>
              <a:rPr lang="id-ID" spc="-10" dirty="0">
                <a:latin typeface="Times New Roman"/>
                <a:cs typeface="Times New Roman"/>
              </a:rPr>
              <a:t>diketahui: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2650" y="1825625"/>
            <a:ext cx="8047806" cy="4555703"/>
          </a:xfrm>
        </p:spPr>
        <p:txBody>
          <a:bodyPr>
            <a:normAutofit/>
          </a:bodyPr>
          <a:lstStyle/>
          <a:p>
            <a:r>
              <a:rPr lang="id-ID" sz="2400" b="1" dirty="0">
                <a:latin typeface="Times New Roman" pitchFamily="18" charset="0"/>
                <a:cs typeface="Times New Roman" pitchFamily="18" charset="0"/>
              </a:rPr>
              <a:t>Insertion Loss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: loss yang ditimbulkan oleh pemasangan suatu rangkaian antara sumber tegangan dan suatu beban.</a:t>
            </a:r>
          </a:p>
          <a:p>
            <a:pPr marL="0" indent="0">
              <a:buNone/>
            </a:pPr>
            <a:endParaRPr lang="id-ID" sz="2400" dirty="0">
              <a:latin typeface="Times New Roman" pitchFamily="18" charset="0"/>
              <a:cs typeface="Times New Roman" pitchFamily="18" charset="0"/>
            </a:endParaRPr>
          </a:p>
          <a:p>
            <a:endParaRPr lang="id-ID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id-ID" sz="1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id-ID" sz="1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id-ID" sz="1400" dirty="0">
              <a:latin typeface="Times New Roman" pitchFamily="18" charset="0"/>
              <a:cs typeface="Times New Roman" pitchFamily="18" charset="0"/>
            </a:endParaRPr>
          </a:p>
          <a:p>
            <a:endParaRPr lang="id-ID" sz="2400" dirty="0">
              <a:latin typeface="Times New Roman" pitchFamily="18" charset="0"/>
              <a:cs typeface="Times New Roman" pitchFamily="18" charset="0"/>
            </a:endParaRPr>
          </a:p>
          <a:p>
            <a:endParaRPr lang="id-ID" sz="2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id-ID" sz="2400" b="1" spc="-29" dirty="0">
                <a:latin typeface="Times New Roman" pitchFamily="18" charset="0"/>
                <a:cs typeface="Times New Roman" pitchFamily="18" charset="0"/>
              </a:rPr>
              <a:t>Tuning/ </a:t>
            </a:r>
            <a:r>
              <a:rPr lang="id-ID" sz="2400" b="1" spc="-4" dirty="0">
                <a:latin typeface="Times New Roman" pitchFamily="18" charset="0"/>
                <a:cs typeface="Times New Roman" pitchFamily="18" charset="0"/>
              </a:rPr>
              <a:t>penalaan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id-ID" sz="2400" spc="-4" dirty="0">
                <a:latin typeface="Times New Roman" pitchFamily="18" charset="0"/>
                <a:cs typeface="Times New Roman" pitchFamily="18" charset="0"/>
              </a:rPr>
              <a:t>pengaturan </a:t>
            </a:r>
            <a:r>
              <a:rPr lang="id-ID" sz="2400" spc="-13" dirty="0">
                <a:latin typeface="Times New Roman" pitchFamily="18" charset="0"/>
                <a:cs typeface="Times New Roman" pitchFamily="18" charset="0"/>
              </a:rPr>
              <a:t>harga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L dan C agar </a:t>
            </a:r>
            <a:r>
              <a:rPr lang="id-ID" sz="2400" spc="-4" dirty="0">
                <a:latin typeface="Times New Roman" pitchFamily="18" charset="0"/>
                <a:cs typeface="Times New Roman" pitchFamily="18" charset="0"/>
              </a:rPr>
              <a:t>dapat beresonansi pada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frekuensi</a:t>
            </a:r>
            <a:r>
              <a:rPr lang="id-ID" sz="2400" spc="-4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kerjanya.</a:t>
            </a:r>
          </a:p>
          <a:p>
            <a:endParaRPr lang="id-ID" sz="2400" dirty="0">
              <a:latin typeface="Times New Roman" pitchFamily="18" charset="0"/>
              <a:cs typeface="Times New Roman" pitchFamily="18" charset="0"/>
            </a:endParaRPr>
          </a:p>
          <a:p>
            <a:endParaRPr lang="id-ID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3" name="object 4"/>
          <p:cNvSpPr/>
          <p:nvPr/>
        </p:nvSpPr>
        <p:spPr>
          <a:xfrm>
            <a:off x="3739896" y="2564905"/>
            <a:ext cx="599123" cy="306625"/>
          </a:xfrm>
          <a:custGeom>
            <a:avLst/>
            <a:gdLst/>
            <a:ahLst/>
            <a:cxnLst/>
            <a:rect l="l" t="t" r="r" b="b"/>
            <a:pathLst>
              <a:path w="798829" h="306705">
                <a:moveTo>
                  <a:pt x="0" y="153346"/>
                </a:moveTo>
                <a:lnTo>
                  <a:pt x="65977" y="0"/>
                </a:lnTo>
                <a:lnTo>
                  <a:pt x="200214" y="306692"/>
                </a:lnTo>
                <a:lnTo>
                  <a:pt x="334450" y="0"/>
                </a:lnTo>
                <a:lnTo>
                  <a:pt x="466427" y="306692"/>
                </a:lnTo>
                <a:lnTo>
                  <a:pt x="600664" y="0"/>
                </a:lnTo>
                <a:lnTo>
                  <a:pt x="732618" y="306692"/>
                </a:lnTo>
                <a:lnTo>
                  <a:pt x="798595" y="153346"/>
                </a:lnTo>
              </a:path>
            </a:pathLst>
          </a:custGeom>
          <a:ln w="3565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4" name="object 5"/>
          <p:cNvSpPr/>
          <p:nvPr/>
        </p:nvSpPr>
        <p:spPr>
          <a:xfrm>
            <a:off x="5280745" y="3587480"/>
            <a:ext cx="85725" cy="871628"/>
          </a:xfrm>
          <a:custGeom>
            <a:avLst/>
            <a:gdLst/>
            <a:ahLst/>
            <a:cxnLst/>
            <a:rect l="l" t="t" r="r" b="b"/>
            <a:pathLst>
              <a:path w="114300" h="871854">
                <a:moveTo>
                  <a:pt x="0" y="0"/>
                </a:moveTo>
                <a:lnTo>
                  <a:pt x="11413" y="0"/>
                </a:lnTo>
                <a:lnTo>
                  <a:pt x="22827" y="1945"/>
                </a:lnTo>
                <a:lnTo>
                  <a:pt x="34241" y="3871"/>
                </a:lnTo>
                <a:lnTo>
                  <a:pt x="43193" y="7762"/>
                </a:lnTo>
                <a:lnTo>
                  <a:pt x="52369" y="11634"/>
                </a:lnTo>
                <a:lnTo>
                  <a:pt x="61545" y="17470"/>
                </a:lnTo>
                <a:lnTo>
                  <a:pt x="70497" y="23288"/>
                </a:lnTo>
                <a:lnTo>
                  <a:pt x="79673" y="29105"/>
                </a:lnTo>
                <a:lnTo>
                  <a:pt x="86611" y="36867"/>
                </a:lnTo>
                <a:lnTo>
                  <a:pt x="109215" y="73754"/>
                </a:lnTo>
                <a:lnTo>
                  <a:pt x="113915" y="95097"/>
                </a:lnTo>
                <a:lnTo>
                  <a:pt x="113915" y="104805"/>
                </a:lnTo>
                <a:lnTo>
                  <a:pt x="113915" y="116440"/>
                </a:lnTo>
                <a:lnTo>
                  <a:pt x="113915" y="128093"/>
                </a:lnTo>
                <a:lnTo>
                  <a:pt x="111453" y="137801"/>
                </a:lnTo>
                <a:lnTo>
                  <a:pt x="106977" y="147490"/>
                </a:lnTo>
                <a:lnTo>
                  <a:pt x="102501" y="157198"/>
                </a:lnTo>
                <a:lnTo>
                  <a:pt x="97801" y="166907"/>
                </a:lnTo>
                <a:lnTo>
                  <a:pt x="93325" y="174669"/>
                </a:lnTo>
                <a:lnTo>
                  <a:pt x="86611" y="184377"/>
                </a:lnTo>
                <a:lnTo>
                  <a:pt x="77435" y="190195"/>
                </a:lnTo>
                <a:lnTo>
                  <a:pt x="70497" y="197957"/>
                </a:lnTo>
                <a:lnTo>
                  <a:pt x="61545" y="203774"/>
                </a:lnTo>
                <a:lnTo>
                  <a:pt x="52369" y="207665"/>
                </a:lnTo>
                <a:lnTo>
                  <a:pt x="40955" y="211537"/>
                </a:lnTo>
                <a:lnTo>
                  <a:pt x="32003" y="215428"/>
                </a:lnTo>
                <a:lnTo>
                  <a:pt x="20589" y="217373"/>
                </a:lnTo>
                <a:lnTo>
                  <a:pt x="9175" y="219300"/>
                </a:lnTo>
                <a:lnTo>
                  <a:pt x="4699" y="219300"/>
                </a:lnTo>
                <a:lnTo>
                  <a:pt x="0" y="219300"/>
                </a:lnTo>
                <a:lnTo>
                  <a:pt x="11413" y="219300"/>
                </a:lnTo>
                <a:lnTo>
                  <a:pt x="22827" y="219300"/>
                </a:lnTo>
                <a:lnTo>
                  <a:pt x="34241" y="223191"/>
                </a:lnTo>
                <a:lnTo>
                  <a:pt x="43193" y="225136"/>
                </a:lnTo>
                <a:lnTo>
                  <a:pt x="52369" y="229008"/>
                </a:lnTo>
                <a:lnTo>
                  <a:pt x="61545" y="234825"/>
                </a:lnTo>
                <a:lnTo>
                  <a:pt x="70497" y="240661"/>
                </a:lnTo>
                <a:lnTo>
                  <a:pt x="79673" y="246479"/>
                </a:lnTo>
                <a:lnTo>
                  <a:pt x="86611" y="254241"/>
                </a:lnTo>
                <a:lnTo>
                  <a:pt x="93325" y="262004"/>
                </a:lnTo>
                <a:lnTo>
                  <a:pt x="100263" y="271712"/>
                </a:lnTo>
                <a:lnTo>
                  <a:pt x="104739" y="281420"/>
                </a:lnTo>
                <a:lnTo>
                  <a:pt x="109215" y="291109"/>
                </a:lnTo>
                <a:lnTo>
                  <a:pt x="111453" y="300817"/>
                </a:lnTo>
                <a:lnTo>
                  <a:pt x="113915" y="310525"/>
                </a:lnTo>
                <a:lnTo>
                  <a:pt x="113915" y="322160"/>
                </a:lnTo>
                <a:lnTo>
                  <a:pt x="113915" y="333814"/>
                </a:lnTo>
                <a:lnTo>
                  <a:pt x="113915" y="345467"/>
                </a:lnTo>
                <a:lnTo>
                  <a:pt x="111453" y="355156"/>
                </a:lnTo>
                <a:lnTo>
                  <a:pt x="106977" y="364864"/>
                </a:lnTo>
                <a:lnTo>
                  <a:pt x="102501" y="374572"/>
                </a:lnTo>
                <a:lnTo>
                  <a:pt x="97801" y="384280"/>
                </a:lnTo>
                <a:lnTo>
                  <a:pt x="93325" y="393969"/>
                </a:lnTo>
                <a:lnTo>
                  <a:pt x="61545" y="421148"/>
                </a:lnTo>
                <a:lnTo>
                  <a:pt x="20589" y="434728"/>
                </a:lnTo>
                <a:lnTo>
                  <a:pt x="9175" y="436674"/>
                </a:lnTo>
                <a:lnTo>
                  <a:pt x="4699" y="436674"/>
                </a:lnTo>
                <a:lnTo>
                  <a:pt x="0" y="436674"/>
                </a:lnTo>
                <a:lnTo>
                  <a:pt x="11413" y="436674"/>
                </a:lnTo>
                <a:lnTo>
                  <a:pt x="22827" y="438619"/>
                </a:lnTo>
                <a:lnTo>
                  <a:pt x="61545" y="452199"/>
                </a:lnTo>
                <a:lnTo>
                  <a:pt x="79673" y="465779"/>
                </a:lnTo>
                <a:lnTo>
                  <a:pt x="86611" y="471615"/>
                </a:lnTo>
                <a:lnTo>
                  <a:pt x="93325" y="481323"/>
                </a:lnTo>
                <a:lnTo>
                  <a:pt x="100263" y="489086"/>
                </a:lnTo>
                <a:lnTo>
                  <a:pt x="104739" y="498775"/>
                </a:lnTo>
                <a:lnTo>
                  <a:pt x="109215" y="508483"/>
                </a:lnTo>
                <a:lnTo>
                  <a:pt x="111453" y="518191"/>
                </a:lnTo>
                <a:lnTo>
                  <a:pt x="113915" y="529826"/>
                </a:lnTo>
                <a:lnTo>
                  <a:pt x="113915" y="541479"/>
                </a:lnTo>
                <a:lnTo>
                  <a:pt x="113915" y="551187"/>
                </a:lnTo>
                <a:lnTo>
                  <a:pt x="113915" y="562822"/>
                </a:lnTo>
                <a:lnTo>
                  <a:pt x="111453" y="572530"/>
                </a:lnTo>
                <a:lnTo>
                  <a:pt x="106977" y="584184"/>
                </a:lnTo>
                <a:lnTo>
                  <a:pt x="102501" y="593873"/>
                </a:lnTo>
                <a:lnTo>
                  <a:pt x="97801" y="601635"/>
                </a:lnTo>
                <a:lnTo>
                  <a:pt x="93325" y="611343"/>
                </a:lnTo>
                <a:lnTo>
                  <a:pt x="61545" y="638522"/>
                </a:lnTo>
                <a:lnTo>
                  <a:pt x="20589" y="652102"/>
                </a:lnTo>
                <a:lnTo>
                  <a:pt x="9175" y="654048"/>
                </a:lnTo>
                <a:lnTo>
                  <a:pt x="4699" y="654048"/>
                </a:lnTo>
                <a:lnTo>
                  <a:pt x="0" y="654048"/>
                </a:lnTo>
                <a:lnTo>
                  <a:pt x="11413" y="654048"/>
                </a:lnTo>
                <a:lnTo>
                  <a:pt x="22827" y="655993"/>
                </a:lnTo>
                <a:lnTo>
                  <a:pt x="34241" y="657919"/>
                </a:lnTo>
                <a:lnTo>
                  <a:pt x="43193" y="659865"/>
                </a:lnTo>
                <a:lnTo>
                  <a:pt x="52369" y="665682"/>
                </a:lnTo>
                <a:lnTo>
                  <a:pt x="61545" y="669573"/>
                </a:lnTo>
                <a:lnTo>
                  <a:pt x="70497" y="675390"/>
                </a:lnTo>
                <a:lnTo>
                  <a:pt x="79673" y="683153"/>
                </a:lnTo>
                <a:lnTo>
                  <a:pt x="86611" y="690916"/>
                </a:lnTo>
                <a:lnTo>
                  <a:pt x="93325" y="698678"/>
                </a:lnTo>
                <a:lnTo>
                  <a:pt x="100263" y="706441"/>
                </a:lnTo>
                <a:lnTo>
                  <a:pt x="104739" y="716149"/>
                </a:lnTo>
                <a:lnTo>
                  <a:pt x="109215" y="725857"/>
                </a:lnTo>
                <a:lnTo>
                  <a:pt x="111453" y="735565"/>
                </a:lnTo>
                <a:lnTo>
                  <a:pt x="113915" y="747200"/>
                </a:lnTo>
                <a:lnTo>
                  <a:pt x="113915" y="758853"/>
                </a:lnTo>
                <a:lnTo>
                  <a:pt x="113915" y="768542"/>
                </a:lnTo>
                <a:lnTo>
                  <a:pt x="113915" y="780196"/>
                </a:lnTo>
                <a:lnTo>
                  <a:pt x="111453" y="791849"/>
                </a:lnTo>
                <a:lnTo>
                  <a:pt x="106977" y="801538"/>
                </a:lnTo>
                <a:lnTo>
                  <a:pt x="102501" y="811246"/>
                </a:lnTo>
                <a:lnTo>
                  <a:pt x="97801" y="819009"/>
                </a:lnTo>
                <a:lnTo>
                  <a:pt x="93325" y="828717"/>
                </a:lnTo>
                <a:lnTo>
                  <a:pt x="86611" y="836480"/>
                </a:lnTo>
                <a:lnTo>
                  <a:pt x="52369" y="861713"/>
                </a:lnTo>
                <a:lnTo>
                  <a:pt x="20589" y="869476"/>
                </a:lnTo>
                <a:lnTo>
                  <a:pt x="9175" y="871422"/>
                </a:lnTo>
                <a:lnTo>
                  <a:pt x="4699" y="871422"/>
                </a:lnTo>
                <a:lnTo>
                  <a:pt x="0" y="871422"/>
                </a:lnTo>
              </a:path>
            </a:pathLst>
          </a:custGeom>
          <a:ln w="4082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5" name="object 6"/>
          <p:cNvSpPr/>
          <p:nvPr/>
        </p:nvSpPr>
        <p:spPr>
          <a:xfrm>
            <a:off x="5110207" y="3587479"/>
            <a:ext cx="170974" cy="0"/>
          </a:xfrm>
          <a:custGeom>
            <a:avLst/>
            <a:gdLst/>
            <a:ahLst/>
            <a:cxnLst/>
            <a:rect l="l" t="t" r="r" b="b"/>
            <a:pathLst>
              <a:path w="227964">
                <a:moveTo>
                  <a:pt x="227383" y="0"/>
                </a:moveTo>
                <a:lnTo>
                  <a:pt x="0" y="0"/>
                </a:lnTo>
              </a:path>
            </a:pathLst>
          </a:custGeom>
          <a:ln w="348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6" name="object 7"/>
          <p:cNvSpPr/>
          <p:nvPr/>
        </p:nvSpPr>
        <p:spPr>
          <a:xfrm>
            <a:off x="5110207" y="4458675"/>
            <a:ext cx="170974" cy="0"/>
          </a:xfrm>
          <a:custGeom>
            <a:avLst/>
            <a:gdLst/>
            <a:ahLst/>
            <a:cxnLst/>
            <a:rect l="l" t="t" r="r" b="b"/>
            <a:pathLst>
              <a:path w="227964">
                <a:moveTo>
                  <a:pt x="227383" y="0"/>
                </a:moveTo>
                <a:lnTo>
                  <a:pt x="0" y="0"/>
                </a:lnTo>
              </a:path>
            </a:pathLst>
          </a:custGeom>
          <a:ln w="348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7" name="object 8"/>
          <p:cNvSpPr/>
          <p:nvPr/>
        </p:nvSpPr>
        <p:spPr>
          <a:xfrm>
            <a:off x="5110207" y="2739567"/>
            <a:ext cx="0" cy="850044"/>
          </a:xfrm>
          <a:custGeom>
            <a:avLst/>
            <a:gdLst/>
            <a:ahLst/>
            <a:cxnLst/>
            <a:rect l="l" t="t" r="r" b="b"/>
            <a:pathLst>
              <a:path h="850264">
                <a:moveTo>
                  <a:pt x="0" y="0"/>
                </a:moveTo>
                <a:lnTo>
                  <a:pt x="0" y="850079"/>
                </a:lnTo>
              </a:path>
            </a:pathLst>
          </a:custGeom>
          <a:ln w="409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8" name="object 9"/>
          <p:cNvSpPr/>
          <p:nvPr/>
        </p:nvSpPr>
        <p:spPr>
          <a:xfrm>
            <a:off x="5794371" y="4024040"/>
            <a:ext cx="343376" cy="0"/>
          </a:xfrm>
          <a:custGeom>
            <a:avLst/>
            <a:gdLst/>
            <a:ahLst/>
            <a:cxnLst/>
            <a:rect l="l" t="t" r="r" b="b"/>
            <a:pathLst>
              <a:path w="457835">
                <a:moveTo>
                  <a:pt x="457452" y="0"/>
                </a:moveTo>
                <a:lnTo>
                  <a:pt x="0" y="0"/>
                </a:lnTo>
              </a:path>
            </a:pathLst>
          </a:custGeom>
          <a:ln w="348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99" name="object 10"/>
          <p:cNvSpPr/>
          <p:nvPr/>
        </p:nvSpPr>
        <p:spPr>
          <a:xfrm>
            <a:off x="5794371" y="3915391"/>
            <a:ext cx="343376" cy="0"/>
          </a:xfrm>
          <a:custGeom>
            <a:avLst/>
            <a:gdLst/>
            <a:ahLst/>
            <a:cxnLst/>
            <a:rect l="l" t="t" r="r" b="b"/>
            <a:pathLst>
              <a:path w="457835">
                <a:moveTo>
                  <a:pt x="457452" y="0"/>
                </a:moveTo>
                <a:lnTo>
                  <a:pt x="0" y="0"/>
                </a:lnTo>
              </a:path>
            </a:pathLst>
          </a:custGeom>
          <a:ln w="348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0" name="object 11"/>
          <p:cNvSpPr/>
          <p:nvPr/>
        </p:nvSpPr>
        <p:spPr>
          <a:xfrm>
            <a:off x="5966756" y="4024040"/>
            <a:ext cx="0" cy="434862"/>
          </a:xfrm>
          <a:custGeom>
            <a:avLst/>
            <a:gdLst/>
            <a:ahLst/>
            <a:cxnLst/>
            <a:rect l="l" t="t" r="r" b="b"/>
            <a:pathLst>
              <a:path h="434975">
                <a:moveTo>
                  <a:pt x="0" y="434747"/>
                </a:moveTo>
                <a:lnTo>
                  <a:pt x="0" y="0"/>
                </a:lnTo>
              </a:path>
            </a:pathLst>
          </a:custGeom>
          <a:ln w="409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1" name="object 12"/>
          <p:cNvSpPr/>
          <p:nvPr/>
        </p:nvSpPr>
        <p:spPr>
          <a:xfrm>
            <a:off x="5966756" y="3589425"/>
            <a:ext cx="0" cy="326305"/>
          </a:xfrm>
          <a:custGeom>
            <a:avLst/>
            <a:gdLst/>
            <a:ahLst/>
            <a:cxnLst/>
            <a:rect l="l" t="t" r="r" b="b"/>
            <a:pathLst>
              <a:path h="326389">
                <a:moveTo>
                  <a:pt x="0" y="326051"/>
                </a:moveTo>
                <a:lnTo>
                  <a:pt x="0" y="0"/>
                </a:lnTo>
              </a:path>
            </a:pathLst>
          </a:custGeom>
          <a:ln w="409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2" name="object 13"/>
          <p:cNvSpPr/>
          <p:nvPr/>
        </p:nvSpPr>
        <p:spPr>
          <a:xfrm>
            <a:off x="5110207" y="2718211"/>
            <a:ext cx="856774" cy="848139"/>
          </a:xfrm>
          <a:custGeom>
            <a:avLst/>
            <a:gdLst/>
            <a:ahLst/>
            <a:cxnLst/>
            <a:rect l="l" t="t" r="r" b="b"/>
            <a:pathLst>
              <a:path w="1142364" h="848360">
                <a:moveTo>
                  <a:pt x="0" y="0"/>
                </a:moveTo>
                <a:lnTo>
                  <a:pt x="1142065" y="0"/>
                </a:lnTo>
                <a:lnTo>
                  <a:pt x="1142065" y="848172"/>
                </a:lnTo>
              </a:path>
            </a:pathLst>
          </a:custGeom>
          <a:ln w="3703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3" name="object 14"/>
          <p:cNvSpPr/>
          <p:nvPr/>
        </p:nvSpPr>
        <p:spPr>
          <a:xfrm>
            <a:off x="2927648" y="3861066"/>
            <a:ext cx="256222" cy="598014"/>
          </a:xfrm>
          <a:custGeom>
            <a:avLst/>
            <a:gdLst/>
            <a:ahLst/>
            <a:cxnLst/>
            <a:rect l="l" t="t" r="r" b="b"/>
            <a:pathLst>
              <a:path w="341630" h="598170">
                <a:moveTo>
                  <a:pt x="170642" y="326051"/>
                </a:moveTo>
                <a:lnTo>
                  <a:pt x="188838" y="326051"/>
                </a:lnTo>
                <a:lnTo>
                  <a:pt x="204772" y="322160"/>
                </a:lnTo>
                <a:lnTo>
                  <a:pt x="220685" y="318288"/>
                </a:lnTo>
                <a:lnTo>
                  <a:pt x="236620" y="312452"/>
                </a:lnTo>
                <a:lnTo>
                  <a:pt x="252554" y="306635"/>
                </a:lnTo>
                <a:lnTo>
                  <a:pt x="266206" y="298872"/>
                </a:lnTo>
                <a:lnTo>
                  <a:pt x="302597" y="265876"/>
                </a:lnTo>
                <a:lnTo>
                  <a:pt x="327640" y="227062"/>
                </a:lnTo>
                <a:lnTo>
                  <a:pt x="341270" y="178541"/>
                </a:lnTo>
                <a:lnTo>
                  <a:pt x="341270" y="163016"/>
                </a:lnTo>
                <a:lnTo>
                  <a:pt x="341270" y="145545"/>
                </a:lnTo>
                <a:lnTo>
                  <a:pt x="327640" y="98969"/>
                </a:lnTo>
                <a:lnTo>
                  <a:pt x="311705" y="71809"/>
                </a:lnTo>
                <a:lnTo>
                  <a:pt x="302597" y="58210"/>
                </a:lnTo>
                <a:lnTo>
                  <a:pt x="266206" y="27159"/>
                </a:lnTo>
                <a:lnTo>
                  <a:pt x="220685" y="7762"/>
                </a:lnTo>
                <a:lnTo>
                  <a:pt x="204772" y="1926"/>
                </a:lnTo>
                <a:lnTo>
                  <a:pt x="188838" y="0"/>
                </a:lnTo>
                <a:lnTo>
                  <a:pt x="170642" y="0"/>
                </a:lnTo>
                <a:lnTo>
                  <a:pt x="152438" y="0"/>
                </a:lnTo>
                <a:lnTo>
                  <a:pt x="136513" y="1926"/>
                </a:lnTo>
                <a:lnTo>
                  <a:pt x="120584" y="7762"/>
                </a:lnTo>
                <a:lnTo>
                  <a:pt x="104659" y="11634"/>
                </a:lnTo>
                <a:lnTo>
                  <a:pt x="61431" y="36867"/>
                </a:lnTo>
                <a:lnTo>
                  <a:pt x="29577" y="71809"/>
                </a:lnTo>
                <a:lnTo>
                  <a:pt x="20477" y="85389"/>
                </a:lnTo>
                <a:lnTo>
                  <a:pt x="13651" y="98969"/>
                </a:lnTo>
                <a:lnTo>
                  <a:pt x="6825" y="114494"/>
                </a:lnTo>
                <a:lnTo>
                  <a:pt x="2276" y="130020"/>
                </a:lnTo>
                <a:lnTo>
                  <a:pt x="0" y="145545"/>
                </a:lnTo>
                <a:lnTo>
                  <a:pt x="0" y="163016"/>
                </a:lnTo>
                <a:lnTo>
                  <a:pt x="0" y="178541"/>
                </a:lnTo>
                <a:lnTo>
                  <a:pt x="13651" y="227062"/>
                </a:lnTo>
                <a:lnTo>
                  <a:pt x="38677" y="265876"/>
                </a:lnTo>
                <a:lnTo>
                  <a:pt x="75081" y="298872"/>
                </a:lnTo>
                <a:lnTo>
                  <a:pt x="104659" y="312452"/>
                </a:lnTo>
                <a:lnTo>
                  <a:pt x="120584" y="318288"/>
                </a:lnTo>
                <a:lnTo>
                  <a:pt x="136513" y="322160"/>
                </a:lnTo>
                <a:lnTo>
                  <a:pt x="152438" y="326051"/>
                </a:lnTo>
                <a:lnTo>
                  <a:pt x="170642" y="326051"/>
                </a:lnTo>
                <a:lnTo>
                  <a:pt x="170642" y="597763"/>
                </a:lnTo>
              </a:path>
            </a:pathLst>
          </a:custGeom>
          <a:ln w="3944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4" name="object 15"/>
          <p:cNvSpPr/>
          <p:nvPr/>
        </p:nvSpPr>
        <p:spPr>
          <a:xfrm>
            <a:off x="3055630" y="3587480"/>
            <a:ext cx="0" cy="273614"/>
          </a:xfrm>
          <a:custGeom>
            <a:avLst/>
            <a:gdLst/>
            <a:ahLst/>
            <a:cxnLst/>
            <a:rect l="l" t="t" r="r" b="b"/>
            <a:pathLst>
              <a:path h="273685">
                <a:moveTo>
                  <a:pt x="0" y="273658"/>
                </a:moveTo>
                <a:lnTo>
                  <a:pt x="0" y="0"/>
                </a:lnTo>
              </a:path>
            </a:pathLst>
          </a:custGeom>
          <a:ln w="409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5" name="object 16"/>
          <p:cNvSpPr/>
          <p:nvPr/>
        </p:nvSpPr>
        <p:spPr>
          <a:xfrm>
            <a:off x="2951538" y="3950305"/>
            <a:ext cx="206692" cy="147917"/>
          </a:xfrm>
          <a:custGeom>
            <a:avLst/>
            <a:gdLst/>
            <a:ahLst/>
            <a:cxnLst/>
            <a:rect l="l" t="t" r="r" b="b"/>
            <a:pathLst>
              <a:path w="275589" h="147954">
                <a:moveTo>
                  <a:pt x="275308" y="73754"/>
                </a:moveTo>
                <a:lnTo>
                  <a:pt x="275308" y="79572"/>
                </a:lnTo>
                <a:lnTo>
                  <a:pt x="275308" y="87334"/>
                </a:lnTo>
                <a:lnTo>
                  <a:pt x="275308" y="93171"/>
                </a:lnTo>
                <a:lnTo>
                  <a:pt x="273026" y="98988"/>
                </a:lnTo>
                <a:lnTo>
                  <a:pt x="270743" y="104805"/>
                </a:lnTo>
                <a:lnTo>
                  <a:pt x="268482" y="110622"/>
                </a:lnTo>
                <a:lnTo>
                  <a:pt x="261656" y="122276"/>
                </a:lnTo>
                <a:lnTo>
                  <a:pt x="252548" y="130039"/>
                </a:lnTo>
                <a:lnTo>
                  <a:pt x="245722" y="133929"/>
                </a:lnTo>
                <a:lnTo>
                  <a:pt x="241178" y="137801"/>
                </a:lnTo>
                <a:lnTo>
                  <a:pt x="234352" y="141692"/>
                </a:lnTo>
                <a:lnTo>
                  <a:pt x="227526" y="143618"/>
                </a:lnTo>
                <a:lnTo>
                  <a:pt x="220700" y="145564"/>
                </a:lnTo>
                <a:lnTo>
                  <a:pt x="213874" y="147509"/>
                </a:lnTo>
                <a:lnTo>
                  <a:pt x="207048" y="147509"/>
                </a:lnTo>
                <a:lnTo>
                  <a:pt x="200222" y="147509"/>
                </a:lnTo>
                <a:lnTo>
                  <a:pt x="193396" y="145564"/>
                </a:lnTo>
                <a:lnTo>
                  <a:pt x="186570" y="143618"/>
                </a:lnTo>
                <a:lnTo>
                  <a:pt x="182005" y="141692"/>
                </a:lnTo>
                <a:lnTo>
                  <a:pt x="175179" y="139747"/>
                </a:lnTo>
                <a:lnTo>
                  <a:pt x="170636" y="135856"/>
                </a:lnTo>
                <a:lnTo>
                  <a:pt x="163810" y="131984"/>
                </a:lnTo>
                <a:lnTo>
                  <a:pt x="154723" y="124221"/>
                </a:lnTo>
                <a:lnTo>
                  <a:pt x="147897" y="114513"/>
                </a:lnTo>
                <a:lnTo>
                  <a:pt x="143332" y="108696"/>
                </a:lnTo>
                <a:lnTo>
                  <a:pt x="141071" y="100933"/>
                </a:lnTo>
                <a:lnTo>
                  <a:pt x="138789" y="95097"/>
                </a:lnTo>
                <a:lnTo>
                  <a:pt x="138789" y="89280"/>
                </a:lnTo>
                <a:lnTo>
                  <a:pt x="138789" y="81517"/>
                </a:lnTo>
                <a:lnTo>
                  <a:pt x="138789" y="73754"/>
                </a:lnTo>
                <a:lnTo>
                  <a:pt x="138789" y="65992"/>
                </a:lnTo>
                <a:lnTo>
                  <a:pt x="138789" y="60175"/>
                </a:lnTo>
                <a:lnTo>
                  <a:pt x="138789" y="54357"/>
                </a:lnTo>
                <a:lnTo>
                  <a:pt x="136506" y="46595"/>
                </a:lnTo>
                <a:lnTo>
                  <a:pt x="109209" y="11653"/>
                </a:lnTo>
                <a:lnTo>
                  <a:pt x="104659" y="7762"/>
                </a:lnTo>
                <a:lnTo>
                  <a:pt x="97833" y="5836"/>
                </a:lnTo>
                <a:lnTo>
                  <a:pt x="91007" y="3890"/>
                </a:lnTo>
                <a:lnTo>
                  <a:pt x="84181" y="1945"/>
                </a:lnTo>
                <a:lnTo>
                  <a:pt x="77355" y="0"/>
                </a:lnTo>
                <a:lnTo>
                  <a:pt x="70531" y="0"/>
                </a:lnTo>
                <a:lnTo>
                  <a:pt x="63705" y="0"/>
                </a:lnTo>
                <a:lnTo>
                  <a:pt x="56879" y="0"/>
                </a:lnTo>
                <a:lnTo>
                  <a:pt x="50053" y="1945"/>
                </a:lnTo>
                <a:lnTo>
                  <a:pt x="43227" y="3890"/>
                </a:lnTo>
                <a:lnTo>
                  <a:pt x="38677" y="7762"/>
                </a:lnTo>
                <a:lnTo>
                  <a:pt x="31851" y="9708"/>
                </a:lnTo>
                <a:lnTo>
                  <a:pt x="27301" y="13598"/>
                </a:lnTo>
                <a:lnTo>
                  <a:pt x="18199" y="23288"/>
                </a:lnTo>
                <a:lnTo>
                  <a:pt x="9099" y="32996"/>
                </a:lnTo>
                <a:lnTo>
                  <a:pt x="6823" y="38832"/>
                </a:lnTo>
                <a:lnTo>
                  <a:pt x="4549" y="44649"/>
                </a:lnTo>
                <a:lnTo>
                  <a:pt x="2273" y="52412"/>
                </a:lnTo>
                <a:lnTo>
                  <a:pt x="2273" y="58229"/>
                </a:lnTo>
                <a:lnTo>
                  <a:pt x="0" y="65992"/>
                </a:lnTo>
                <a:lnTo>
                  <a:pt x="2273" y="73754"/>
                </a:lnTo>
              </a:path>
            </a:pathLst>
          </a:custGeom>
          <a:ln w="362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6" name="object 17"/>
          <p:cNvSpPr/>
          <p:nvPr/>
        </p:nvSpPr>
        <p:spPr>
          <a:xfrm>
            <a:off x="3055630" y="2739567"/>
            <a:ext cx="0" cy="850044"/>
          </a:xfrm>
          <a:custGeom>
            <a:avLst/>
            <a:gdLst/>
            <a:ahLst/>
            <a:cxnLst/>
            <a:rect l="l" t="t" r="r" b="b"/>
            <a:pathLst>
              <a:path h="850264">
                <a:moveTo>
                  <a:pt x="0" y="0"/>
                </a:moveTo>
                <a:lnTo>
                  <a:pt x="0" y="850079"/>
                </a:lnTo>
              </a:path>
            </a:pathLst>
          </a:custGeom>
          <a:ln w="409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7" name="object 18"/>
          <p:cNvSpPr/>
          <p:nvPr/>
        </p:nvSpPr>
        <p:spPr>
          <a:xfrm>
            <a:off x="3055630" y="4458675"/>
            <a:ext cx="3425190" cy="871628"/>
          </a:xfrm>
          <a:custGeom>
            <a:avLst/>
            <a:gdLst/>
            <a:ahLst/>
            <a:cxnLst/>
            <a:rect l="l" t="t" r="r" b="b"/>
            <a:pathLst>
              <a:path w="4566920" h="871854">
                <a:moveTo>
                  <a:pt x="0" y="0"/>
                </a:moveTo>
                <a:lnTo>
                  <a:pt x="0" y="871408"/>
                </a:lnTo>
                <a:lnTo>
                  <a:pt x="4566338" y="871408"/>
                </a:lnTo>
              </a:path>
            </a:pathLst>
          </a:custGeom>
          <a:ln w="350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8" name="object 19"/>
          <p:cNvSpPr/>
          <p:nvPr/>
        </p:nvSpPr>
        <p:spPr>
          <a:xfrm>
            <a:off x="5110207" y="4458675"/>
            <a:ext cx="0" cy="871628"/>
          </a:xfrm>
          <a:custGeom>
            <a:avLst/>
            <a:gdLst/>
            <a:ahLst/>
            <a:cxnLst/>
            <a:rect l="l" t="t" r="r" b="b"/>
            <a:pathLst>
              <a:path h="871854">
                <a:moveTo>
                  <a:pt x="0" y="0"/>
                </a:moveTo>
                <a:lnTo>
                  <a:pt x="0" y="871408"/>
                </a:lnTo>
              </a:path>
            </a:pathLst>
          </a:custGeom>
          <a:ln w="409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09" name="object 20"/>
          <p:cNvSpPr/>
          <p:nvPr/>
        </p:nvSpPr>
        <p:spPr>
          <a:xfrm>
            <a:off x="5966756" y="4458675"/>
            <a:ext cx="0" cy="871628"/>
          </a:xfrm>
          <a:custGeom>
            <a:avLst/>
            <a:gdLst/>
            <a:ahLst/>
            <a:cxnLst/>
            <a:rect l="l" t="t" r="r" b="b"/>
            <a:pathLst>
              <a:path h="871854">
                <a:moveTo>
                  <a:pt x="0" y="0"/>
                </a:moveTo>
                <a:lnTo>
                  <a:pt x="0" y="871408"/>
                </a:lnTo>
              </a:path>
            </a:pathLst>
          </a:custGeom>
          <a:ln w="409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0" name="object 21"/>
          <p:cNvSpPr/>
          <p:nvPr/>
        </p:nvSpPr>
        <p:spPr>
          <a:xfrm>
            <a:off x="5966757" y="2718210"/>
            <a:ext cx="513874" cy="0"/>
          </a:xfrm>
          <a:custGeom>
            <a:avLst/>
            <a:gdLst/>
            <a:ahLst/>
            <a:cxnLst/>
            <a:rect l="l" t="t" r="r" b="b"/>
            <a:pathLst>
              <a:path w="685164">
                <a:moveTo>
                  <a:pt x="0" y="0"/>
                </a:moveTo>
                <a:lnTo>
                  <a:pt x="684836" y="0"/>
                </a:lnTo>
              </a:path>
            </a:pathLst>
          </a:custGeom>
          <a:ln w="348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1" name="object 22"/>
          <p:cNvSpPr/>
          <p:nvPr/>
        </p:nvSpPr>
        <p:spPr>
          <a:xfrm>
            <a:off x="6342242" y="3589424"/>
            <a:ext cx="274796" cy="869724"/>
          </a:xfrm>
          <a:custGeom>
            <a:avLst/>
            <a:gdLst/>
            <a:ahLst/>
            <a:cxnLst/>
            <a:rect l="l" t="t" r="r" b="b"/>
            <a:pathLst>
              <a:path w="366395" h="869950">
                <a:moveTo>
                  <a:pt x="184189" y="0"/>
                </a:moveTo>
                <a:lnTo>
                  <a:pt x="366141" y="71809"/>
                </a:lnTo>
                <a:lnTo>
                  <a:pt x="0" y="217354"/>
                </a:lnTo>
                <a:lnTo>
                  <a:pt x="366141" y="360973"/>
                </a:lnTo>
                <a:lnTo>
                  <a:pt x="0" y="506538"/>
                </a:lnTo>
                <a:lnTo>
                  <a:pt x="366141" y="652102"/>
                </a:lnTo>
                <a:lnTo>
                  <a:pt x="0" y="797667"/>
                </a:lnTo>
                <a:lnTo>
                  <a:pt x="184189" y="869476"/>
                </a:lnTo>
              </a:path>
            </a:pathLst>
          </a:custGeom>
          <a:ln w="4001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2" name="object 23"/>
          <p:cNvSpPr/>
          <p:nvPr/>
        </p:nvSpPr>
        <p:spPr>
          <a:xfrm>
            <a:off x="3055631" y="2718210"/>
            <a:ext cx="684371" cy="0"/>
          </a:xfrm>
          <a:custGeom>
            <a:avLst/>
            <a:gdLst/>
            <a:ahLst/>
            <a:cxnLst/>
            <a:rect l="l" t="t" r="r" b="b"/>
            <a:pathLst>
              <a:path w="912494">
                <a:moveTo>
                  <a:pt x="0" y="0"/>
                </a:moveTo>
                <a:lnTo>
                  <a:pt x="912354" y="0"/>
                </a:lnTo>
              </a:path>
            </a:pathLst>
          </a:custGeom>
          <a:ln w="348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3" name="object 24"/>
          <p:cNvSpPr/>
          <p:nvPr/>
        </p:nvSpPr>
        <p:spPr>
          <a:xfrm>
            <a:off x="4338843" y="2718210"/>
            <a:ext cx="771525" cy="0"/>
          </a:xfrm>
          <a:custGeom>
            <a:avLst/>
            <a:gdLst/>
            <a:ahLst/>
            <a:cxnLst/>
            <a:rect l="l" t="t" r="r" b="b"/>
            <a:pathLst>
              <a:path w="1028700">
                <a:moveTo>
                  <a:pt x="1028485" y="0"/>
                </a:moveTo>
                <a:lnTo>
                  <a:pt x="0" y="0"/>
                </a:lnTo>
              </a:path>
            </a:pathLst>
          </a:custGeom>
          <a:ln w="348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4" name="object 25"/>
          <p:cNvSpPr/>
          <p:nvPr/>
        </p:nvSpPr>
        <p:spPr>
          <a:xfrm>
            <a:off x="6480383" y="2718210"/>
            <a:ext cx="0" cy="871628"/>
          </a:xfrm>
          <a:custGeom>
            <a:avLst/>
            <a:gdLst/>
            <a:ahLst/>
            <a:cxnLst/>
            <a:rect l="l" t="t" r="r" b="b"/>
            <a:pathLst>
              <a:path h="871854">
                <a:moveTo>
                  <a:pt x="0" y="0"/>
                </a:moveTo>
                <a:lnTo>
                  <a:pt x="0" y="871441"/>
                </a:lnTo>
              </a:path>
            </a:pathLst>
          </a:custGeom>
          <a:ln w="409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5" name="object 26"/>
          <p:cNvSpPr/>
          <p:nvPr/>
        </p:nvSpPr>
        <p:spPr>
          <a:xfrm>
            <a:off x="6480383" y="4458675"/>
            <a:ext cx="0" cy="871628"/>
          </a:xfrm>
          <a:custGeom>
            <a:avLst/>
            <a:gdLst/>
            <a:ahLst/>
            <a:cxnLst/>
            <a:rect l="l" t="t" r="r" b="b"/>
            <a:pathLst>
              <a:path h="871854">
                <a:moveTo>
                  <a:pt x="0" y="0"/>
                </a:moveTo>
                <a:lnTo>
                  <a:pt x="0" y="871408"/>
                </a:lnTo>
              </a:path>
            </a:pathLst>
          </a:custGeom>
          <a:ln w="4092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6" name="object 27"/>
          <p:cNvSpPr/>
          <p:nvPr/>
        </p:nvSpPr>
        <p:spPr>
          <a:xfrm>
            <a:off x="4931036" y="2598902"/>
            <a:ext cx="1263676" cy="284932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7" name="object 28"/>
          <p:cNvSpPr/>
          <p:nvPr/>
        </p:nvSpPr>
        <p:spPr>
          <a:xfrm>
            <a:off x="4936144" y="2605710"/>
            <a:ext cx="1290160" cy="2792638"/>
          </a:xfrm>
          <a:custGeom>
            <a:avLst/>
            <a:gdLst/>
            <a:ahLst/>
            <a:cxnLst/>
            <a:rect l="l" t="t" r="r" b="b"/>
            <a:pathLst>
              <a:path w="1720214" h="2793365">
                <a:moveTo>
                  <a:pt x="72735" y="0"/>
                </a:moveTo>
                <a:lnTo>
                  <a:pt x="0" y="0"/>
                </a:lnTo>
                <a:lnTo>
                  <a:pt x="0" y="7819"/>
                </a:lnTo>
                <a:lnTo>
                  <a:pt x="72735" y="7819"/>
                </a:lnTo>
                <a:lnTo>
                  <a:pt x="74973" y="5721"/>
                </a:lnTo>
                <a:lnTo>
                  <a:pt x="74973" y="1907"/>
                </a:lnTo>
                <a:lnTo>
                  <a:pt x="72735" y="0"/>
                </a:lnTo>
                <a:close/>
              </a:path>
              <a:path w="1720214" h="2793365">
                <a:moveTo>
                  <a:pt x="188665" y="0"/>
                </a:moveTo>
                <a:lnTo>
                  <a:pt x="113691" y="0"/>
                </a:lnTo>
                <a:lnTo>
                  <a:pt x="113691" y="7819"/>
                </a:lnTo>
                <a:lnTo>
                  <a:pt x="188665" y="7819"/>
                </a:lnTo>
                <a:lnTo>
                  <a:pt x="188665" y="0"/>
                </a:lnTo>
                <a:close/>
              </a:path>
              <a:path w="1720214" h="2793365">
                <a:moveTo>
                  <a:pt x="302581" y="0"/>
                </a:moveTo>
                <a:lnTo>
                  <a:pt x="227383" y="0"/>
                </a:lnTo>
                <a:lnTo>
                  <a:pt x="227383" y="7819"/>
                </a:lnTo>
                <a:lnTo>
                  <a:pt x="302581" y="7819"/>
                </a:lnTo>
                <a:lnTo>
                  <a:pt x="302581" y="0"/>
                </a:lnTo>
                <a:close/>
              </a:path>
              <a:path w="1720214" h="2793365">
                <a:moveTo>
                  <a:pt x="416273" y="0"/>
                </a:moveTo>
                <a:lnTo>
                  <a:pt x="343537" y="0"/>
                </a:lnTo>
                <a:lnTo>
                  <a:pt x="341299" y="1907"/>
                </a:lnTo>
                <a:lnTo>
                  <a:pt x="341299" y="5721"/>
                </a:lnTo>
                <a:lnTo>
                  <a:pt x="343537" y="7819"/>
                </a:lnTo>
                <a:lnTo>
                  <a:pt x="416273" y="7819"/>
                </a:lnTo>
                <a:lnTo>
                  <a:pt x="416273" y="5721"/>
                </a:lnTo>
                <a:lnTo>
                  <a:pt x="418511" y="3814"/>
                </a:lnTo>
                <a:lnTo>
                  <a:pt x="416273" y="1907"/>
                </a:lnTo>
                <a:lnTo>
                  <a:pt x="416273" y="0"/>
                </a:lnTo>
                <a:close/>
              </a:path>
              <a:path w="1720214" h="2793365">
                <a:moveTo>
                  <a:pt x="529965" y="0"/>
                </a:moveTo>
                <a:lnTo>
                  <a:pt x="457229" y="0"/>
                </a:lnTo>
                <a:lnTo>
                  <a:pt x="454991" y="1907"/>
                </a:lnTo>
                <a:lnTo>
                  <a:pt x="454991" y="5721"/>
                </a:lnTo>
                <a:lnTo>
                  <a:pt x="457229" y="7819"/>
                </a:lnTo>
                <a:lnTo>
                  <a:pt x="529965" y="7819"/>
                </a:lnTo>
                <a:lnTo>
                  <a:pt x="532426" y="5721"/>
                </a:lnTo>
                <a:lnTo>
                  <a:pt x="532426" y="1907"/>
                </a:lnTo>
                <a:lnTo>
                  <a:pt x="529965" y="0"/>
                </a:lnTo>
                <a:close/>
              </a:path>
              <a:path w="1720214" h="2793365">
                <a:moveTo>
                  <a:pt x="643880" y="0"/>
                </a:moveTo>
                <a:lnTo>
                  <a:pt x="570921" y="0"/>
                </a:lnTo>
                <a:lnTo>
                  <a:pt x="570921" y="1907"/>
                </a:lnTo>
                <a:lnTo>
                  <a:pt x="568682" y="3814"/>
                </a:lnTo>
                <a:lnTo>
                  <a:pt x="570921" y="5721"/>
                </a:lnTo>
                <a:lnTo>
                  <a:pt x="570921" y="7819"/>
                </a:lnTo>
                <a:lnTo>
                  <a:pt x="643880" y="7819"/>
                </a:lnTo>
                <a:lnTo>
                  <a:pt x="646118" y="5721"/>
                </a:lnTo>
                <a:lnTo>
                  <a:pt x="646118" y="1907"/>
                </a:lnTo>
                <a:lnTo>
                  <a:pt x="643880" y="0"/>
                </a:lnTo>
                <a:close/>
              </a:path>
              <a:path w="1720214" h="2793365">
                <a:moveTo>
                  <a:pt x="757572" y="0"/>
                </a:moveTo>
                <a:lnTo>
                  <a:pt x="684836" y="0"/>
                </a:lnTo>
                <a:lnTo>
                  <a:pt x="684836" y="7819"/>
                </a:lnTo>
                <a:lnTo>
                  <a:pt x="757572" y="7819"/>
                </a:lnTo>
                <a:lnTo>
                  <a:pt x="759810" y="5721"/>
                </a:lnTo>
                <a:lnTo>
                  <a:pt x="759810" y="1907"/>
                </a:lnTo>
                <a:lnTo>
                  <a:pt x="757572" y="0"/>
                </a:lnTo>
                <a:close/>
              </a:path>
              <a:path w="1720214" h="2793365">
                <a:moveTo>
                  <a:pt x="873502" y="0"/>
                </a:moveTo>
                <a:lnTo>
                  <a:pt x="798528" y="0"/>
                </a:lnTo>
                <a:lnTo>
                  <a:pt x="798528" y="7819"/>
                </a:lnTo>
                <a:lnTo>
                  <a:pt x="873502" y="7819"/>
                </a:lnTo>
                <a:lnTo>
                  <a:pt x="873502" y="0"/>
                </a:lnTo>
                <a:close/>
              </a:path>
              <a:path w="1720214" h="2793365">
                <a:moveTo>
                  <a:pt x="987418" y="0"/>
                </a:moveTo>
                <a:lnTo>
                  <a:pt x="912220" y="0"/>
                </a:lnTo>
                <a:lnTo>
                  <a:pt x="912220" y="7819"/>
                </a:lnTo>
                <a:lnTo>
                  <a:pt x="987418" y="7819"/>
                </a:lnTo>
                <a:lnTo>
                  <a:pt x="987418" y="0"/>
                </a:lnTo>
                <a:close/>
              </a:path>
              <a:path w="1720214" h="2793365">
                <a:moveTo>
                  <a:pt x="1101109" y="0"/>
                </a:moveTo>
                <a:lnTo>
                  <a:pt x="1028373" y="0"/>
                </a:lnTo>
                <a:lnTo>
                  <a:pt x="1026135" y="1907"/>
                </a:lnTo>
                <a:lnTo>
                  <a:pt x="1026135" y="5721"/>
                </a:lnTo>
                <a:lnTo>
                  <a:pt x="1028373" y="7819"/>
                </a:lnTo>
                <a:lnTo>
                  <a:pt x="1101109" y="7819"/>
                </a:lnTo>
                <a:lnTo>
                  <a:pt x="1101109" y="5721"/>
                </a:lnTo>
                <a:lnTo>
                  <a:pt x="1103347" y="3814"/>
                </a:lnTo>
                <a:lnTo>
                  <a:pt x="1101109" y="1907"/>
                </a:lnTo>
                <a:lnTo>
                  <a:pt x="1101109" y="0"/>
                </a:lnTo>
                <a:close/>
              </a:path>
              <a:path w="1720214" h="2793365">
                <a:moveTo>
                  <a:pt x="1214801" y="0"/>
                </a:moveTo>
                <a:lnTo>
                  <a:pt x="1142065" y="0"/>
                </a:lnTo>
                <a:lnTo>
                  <a:pt x="1139827" y="1907"/>
                </a:lnTo>
                <a:lnTo>
                  <a:pt x="1139827" y="5721"/>
                </a:lnTo>
                <a:lnTo>
                  <a:pt x="1142065" y="7819"/>
                </a:lnTo>
                <a:lnTo>
                  <a:pt x="1214801" y="7819"/>
                </a:lnTo>
                <a:lnTo>
                  <a:pt x="1217263" y="5721"/>
                </a:lnTo>
                <a:lnTo>
                  <a:pt x="1217263" y="1907"/>
                </a:lnTo>
                <a:lnTo>
                  <a:pt x="1214801" y="0"/>
                </a:lnTo>
                <a:close/>
              </a:path>
              <a:path w="1720214" h="2793365">
                <a:moveTo>
                  <a:pt x="1328717" y="0"/>
                </a:moveTo>
                <a:lnTo>
                  <a:pt x="1255757" y="0"/>
                </a:lnTo>
                <a:lnTo>
                  <a:pt x="1255757" y="1907"/>
                </a:lnTo>
                <a:lnTo>
                  <a:pt x="1253519" y="3814"/>
                </a:lnTo>
                <a:lnTo>
                  <a:pt x="1255757" y="5721"/>
                </a:lnTo>
                <a:lnTo>
                  <a:pt x="1255757" y="7819"/>
                </a:lnTo>
                <a:lnTo>
                  <a:pt x="1328717" y="7819"/>
                </a:lnTo>
                <a:lnTo>
                  <a:pt x="1330955" y="5721"/>
                </a:lnTo>
                <a:lnTo>
                  <a:pt x="1330955" y="1907"/>
                </a:lnTo>
                <a:lnTo>
                  <a:pt x="1328717" y="0"/>
                </a:lnTo>
                <a:close/>
              </a:path>
              <a:path w="1720214" h="2793365">
                <a:moveTo>
                  <a:pt x="1442409" y="0"/>
                </a:moveTo>
                <a:lnTo>
                  <a:pt x="1369673" y="0"/>
                </a:lnTo>
                <a:lnTo>
                  <a:pt x="1369673" y="7819"/>
                </a:lnTo>
                <a:lnTo>
                  <a:pt x="1442409" y="7819"/>
                </a:lnTo>
                <a:lnTo>
                  <a:pt x="1444647" y="5721"/>
                </a:lnTo>
                <a:lnTo>
                  <a:pt x="1444647" y="1907"/>
                </a:lnTo>
                <a:lnTo>
                  <a:pt x="1442409" y="0"/>
                </a:lnTo>
                <a:close/>
              </a:path>
              <a:path w="1720214" h="2793365">
                <a:moveTo>
                  <a:pt x="1558339" y="0"/>
                </a:moveTo>
                <a:lnTo>
                  <a:pt x="1483365" y="0"/>
                </a:lnTo>
                <a:lnTo>
                  <a:pt x="1483365" y="7819"/>
                </a:lnTo>
                <a:lnTo>
                  <a:pt x="1558339" y="7819"/>
                </a:lnTo>
                <a:lnTo>
                  <a:pt x="1558339" y="0"/>
                </a:lnTo>
                <a:close/>
              </a:path>
              <a:path w="1720214" h="2793365">
                <a:moveTo>
                  <a:pt x="1672254" y="0"/>
                </a:moveTo>
                <a:lnTo>
                  <a:pt x="1599294" y="0"/>
                </a:lnTo>
                <a:lnTo>
                  <a:pt x="1597056" y="1907"/>
                </a:lnTo>
                <a:lnTo>
                  <a:pt x="1597056" y="5721"/>
                </a:lnTo>
                <a:lnTo>
                  <a:pt x="1599294" y="7819"/>
                </a:lnTo>
                <a:lnTo>
                  <a:pt x="1672254" y="7819"/>
                </a:lnTo>
                <a:lnTo>
                  <a:pt x="1672254" y="0"/>
                </a:lnTo>
                <a:close/>
              </a:path>
              <a:path w="1720214" h="2793365">
                <a:moveTo>
                  <a:pt x="1719924" y="0"/>
                </a:moveTo>
                <a:lnTo>
                  <a:pt x="1713210" y="0"/>
                </a:lnTo>
                <a:lnTo>
                  <a:pt x="1710972" y="1907"/>
                </a:lnTo>
                <a:lnTo>
                  <a:pt x="1710972" y="67899"/>
                </a:lnTo>
                <a:lnTo>
                  <a:pt x="1713210" y="69806"/>
                </a:lnTo>
                <a:lnTo>
                  <a:pt x="1713210" y="71714"/>
                </a:lnTo>
                <a:lnTo>
                  <a:pt x="1717686" y="71714"/>
                </a:lnTo>
                <a:lnTo>
                  <a:pt x="1719924" y="69806"/>
                </a:lnTo>
                <a:lnTo>
                  <a:pt x="1719924" y="0"/>
                </a:lnTo>
                <a:close/>
              </a:path>
              <a:path w="1720214" h="2793365">
                <a:moveTo>
                  <a:pt x="1719924" y="108715"/>
                </a:moveTo>
                <a:lnTo>
                  <a:pt x="1713210" y="108715"/>
                </a:lnTo>
                <a:lnTo>
                  <a:pt x="1710972" y="110622"/>
                </a:lnTo>
                <a:lnTo>
                  <a:pt x="1710972" y="176615"/>
                </a:lnTo>
                <a:lnTo>
                  <a:pt x="1713210" y="178522"/>
                </a:lnTo>
                <a:lnTo>
                  <a:pt x="1713210" y="180429"/>
                </a:lnTo>
                <a:lnTo>
                  <a:pt x="1717686" y="180429"/>
                </a:lnTo>
                <a:lnTo>
                  <a:pt x="1719924" y="178522"/>
                </a:lnTo>
                <a:lnTo>
                  <a:pt x="1719924" y="108715"/>
                </a:lnTo>
                <a:close/>
              </a:path>
              <a:path w="1720214" h="2793365">
                <a:moveTo>
                  <a:pt x="1719924" y="217431"/>
                </a:moveTo>
                <a:lnTo>
                  <a:pt x="1713210" y="217431"/>
                </a:lnTo>
                <a:lnTo>
                  <a:pt x="1710972" y="219338"/>
                </a:lnTo>
                <a:lnTo>
                  <a:pt x="1710972" y="287237"/>
                </a:lnTo>
                <a:lnTo>
                  <a:pt x="1713210" y="287237"/>
                </a:lnTo>
                <a:lnTo>
                  <a:pt x="1713210" y="289145"/>
                </a:lnTo>
                <a:lnTo>
                  <a:pt x="1717686" y="289145"/>
                </a:lnTo>
                <a:lnTo>
                  <a:pt x="1719924" y="287237"/>
                </a:lnTo>
                <a:lnTo>
                  <a:pt x="1719924" y="217431"/>
                </a:lnTo>
                <a:close/>
              </a:path>
              <a:path w="1720214" h="2793365">
                <a:moveTo>
                  <a:pt x="1719924" y="325955"/>
                </a:moveTo>
                <a:lnTo>
                  <a:pt x="1713210" y="325955"/>
                </a:lnTo>
                <a:lnTo>
                  <a:pt x="1710972" y="328053"/>
                </a:lnTo>
                <a:lnTo>
                  <a:pt x="1710972" y="395953"/>
                </a:lnTo>
                <a:lnTo>
                  <a:pt x="1713210" y="395953"/>
                </a:lnTo>
                <a:lnTo>
                  <a:pt x="1713210" y="397860"/>
                </a:lnTo>
                <a:lnTo>
                  <a:pt x="1717686" y="397860"/>
                </a:lnTo>
                <a:lnTo>
                  <a:pt x="1719924" y="395953"/>
                </a:lnTo>
                <a:lnTo>
                  <a:pt x="1719924" y="325955"/>
                </a:lnTo>
                <a:close/>
              </a:path>
              <a:path w="1720214" h="2793365">
                <a:moveTo>
                  <a:pt x="1719924" y="434671"/>
                </a:moveTo>
                <a:lnTo>
                  <a:pt x="1713210" y="434671"/>
                </a:lnTo>
                <a:lnTo>
                  <a:pt x="1710972" y="436578"/>
                </a:lnTo>
                <a:lnTo>
                  <a:pt x="1710972" y="504669"/>
                </a:lnTo>
                <a:lnTo>
                  <a:pt x="1713210" y="504669"/>
                </a:lnTo>
                <a:lnTo>
                  <a:pt x="1713210" y="506576"/>
                </a:lnTo>
                <a:lnTo>
                  <a:pt x="1717686" y="506576"/>
                </a:lnTo>
                <a:lnTo>
                  <a:pt x="1719924" y="504669"/>
                </a:lnTo>
                <a:lnTo>
                  <a:pt x="1719924" y="434671"/>
                </a:lnTo>
                <a:close/>
              </a:path>
              <a:path w="1720214" h="2793365">
                <a:moveTo>
                  <a:pt x="1717686" y="543387"/>
                </a:moveTo>
                <a:lnTo>
                  <a:pt x="1713210" y="543387"/>
                </a:lnTo>
                <a:lnTo>
                  <a:pt x="1713210" y="545294"/>
                </a:lnTo>
                <a:lnTo>
                  <a:pt x="1710972" y="545294"/>
                </a:lnTo>
                <a:lnTo>
                  <a:pt x="1710972" y="613193"/>
                </a:lnTo>
                <a:lnTo>
                  <a:pt x="1713210" y="615291"/>
                </a:lnTo>
                <a:lnTo>
                  <a:pt x="1719924" y="615291"/>
                </a:lnTo>
                <a:lnTo>
                  <a:pt x="1719924" y="545294"/>
                </a:lnTo>
                <a:lnTo>
                  <a:pt x="1717686" y="543387"/>
                </a:lnTo>
                <a:close/>
              </a:path>
              <a:path w="1720214" h="2793365">
                <a:moveTo>
                  <a:pt x="1717686" y="652102"/>
                </a:moveTo>
                <a:lnTo>
                  <a:pt x="1713210" y="652102"/>
                </a:lnTo>
                <a:lnTo>
                  <a:pt x="1713210" y="654009"/>
                </a:lnTo>
                <a:lnTo>
                  <a:pt x="1710972" y="654009"/>
                </a:lnTo>
                <a:lnTo>
                  <a:pt x="1710972" y="721909"/>
                </a:lnTo>
                <a:lnTo>
                  <a:pt x="1713210" y="723816"/>
                </a:lnTo>
                <a:lnTo>
                  <a:pt x="1719924" y="723816"/>
                </a:lnTo>
                <a:lnTo>
                  <a:pt x="1719924" y="654009"/>
                </a:lnTo>
                <a:lnTo>
                  <a:pt x="1717686" y="652102"/>
                </a:lnTo>
                <a:close/>
              </a:path>
              <a:path w="1720214" h="2793365">
                <a:moveTo>
                  <a:pt x="1717686" y="760818"/>
                </a:moveTo>
                <a:lnTo>
                  <a:pt x="1713210" y="760818"/>
                </a:lnTo>
                <a:lnTo>
                  <a:pt x="1713210" y="762725"/>
                </a:lnTo>
                <a:lnTo>
                  <a:pt x="1710972" y="762725"/>
                </a:lnTo>
                <a:lnTo>
                  <a:pt x="1710972" y="830625"/>
                </a:lnTo>
                <a:lnTo>
                  <a:pt x="1713210" y="832532"/>
                </a:lnTo>
                <a:lnTo>
                  <a:pt x="1719924" y="832532"/>
                </a:lnTo>
                <a:lnTo>
                  <a:pt x="1719924" y="762725"/>
                </a:lnTo>
                <a:lnTo>
                  <a:pt x="1717686" y="760818"/>
                </a:lnTo>
                <a:close/>
              </a:path>
              <a:path w="1720214" h="2793365">
                <a:moveTo>
                  <a:pt x="1717686" y="869533"/>
                </a:moveTo>
                <a:lnTo>
                  <a:pt x="1713210" y="869533"/>
                </a:lnTo>
                <a:lnTo>
                  <a:pt x="1713210" y="871441"/>
                </a:lnTo>
                <a:lnTo>
                  <a:pt x="1710972" y="871441"/>
                </a:lnTo>
                <a:lnTo>
                  <a:pt x="1710972" y="939340"/>
                </a:lnTo>
                <a:lnTo>
                  <a:pt x="1715448" y="943155"/>
                </a:lnTo>
                <a:lnTo>
                  <a:pt x="1717686" y="941247"/>
                </a:lnTo>
                <a:lnTo>
                  <a:pt x="1719924" y="941247"/>
                </a:lnTo>
                <a:lnTo>
                  <a:pt x="1719924" y="871441"/>
                </a:lnTo>
                <a:lnTo>
                  <a:pt x="1717686" y="869533"/>
                </a:lnTo>
                <a:close/>
              </a:path>
              <a:path w="1720214" h="2793365">
                <a:moveTo>
                  <a:pt x="1717686" y="978134"/>
                </a:moveTo>
                <a:lnTo>
                  <a:pt x="1713210" y="978134"/>
                </a:lnTo>
                <a:lnTo>
                  <a:pt x="1713210" y="980080"/>
                </a:lnTo>
                <a:lnTo>
                  <a:pt x="1710972" y="980080"/>
                </a:lnTo>
                <a:lnTo>
                  <a:pt x="1710972" y="1048018"/>
                </a:lnTo>
                <a:lnTo>
                  <a:pt x="1715448" y="1051889"/>
                </a:lnTo>
                <a:lnTo>
                  <a:pt x="1717686" y="1049944"/>
                </a:lnTo>
                <a:lnTo>
                  <a:pt x="1719924" y="1049944"/>
                </a:lnTo>
                <a:lnTo>
                  <a:pt x="1719924" y="980080"/>
                </a:lnTo>
                <a:lnTo>
                  <a:pt x="1717686" y="978134"/>
                </a:lnTo>
                <a:close/>
              </a:path>
              <a:path w="1720214" h="2793365">
                <a:moveTo>
                  <a:pt x="1717686" y="1086831"/>
                </a:moveTo>
                <a:lnTo>
                  <a:pt x="1713210" y="1086831"/>
                </a:lnTo>
                <a:lnTo>
                  <a:pt x="1713210" y="1088776"/>
                </a:lnTo>
                <a:lnTo>
                  <a:pt x="1710972" y="1090703"/>
                </a:lnTo>
                <a:lnTo>
                  <a:pt x="1710972" y="1156695"/>
                </a:lnTo>
                <a:lnTo>
                  <a:pt x="1715448" y="1160586"/>
                </a:lnTo>
                <a:lnTo>
                  <a:pt x="1717686" y="1158640"/>
                </a:lnTo>
                <a:lnTo>
                  <a:pt x="1719924" y="1158640"/>
                </a:lnTo>
                <a:lnTo>
                  <a:pt x="1719924" y="1088776"/>
                </a:lnTo>
                <a:lnTo>
                  <a:pt x="1717686" y="1086831"/>
                </a:lnTo>
                <a:close/>
              </a:path>
              <a:path w="1720214" h="2793365">
                <a:moveTo>
                  <a:pt x="1717686" y="1195508"/>
                </a:moveTo>
                <a:lnTo>
                  <a:pt x="1713210" y="1195508"/>
                </a:lnTo>
                <a:lnTo>
                  <a:pt x="1713210" y="1197454"/>
                </a:lnTo>
                <a:lnTo>
                  <a:pt x="1710972" y="1199399"/>
                </a:lnTo>
                <a:lnTo>
                  <a:pt x="1710972" y="1265372"/>
                </a:lnTo>
                <a:lnTo>
                  <a:pt x="1713210" y="1267318"/>
                </a:lnTo>
                <a:lnTo>
                  <a:pt x="1719924" y="1267318"/>
                </a:lnTo>
                <a:lnTo>
                  <a:pt x="1719924" y="1197454"/>
                </a:lnTo>
                <a:lnTo>
                  <a:pt x="1717686" y="1195508"/>
                </a:lnTo>
                <a:close/>
              </a:path>
              <a:path w="1720214" h="2793365">
                <a:moveTo>
                  <a:pt x="1717686" y="1304186"/>
                </a:moveTo>
                <a:lnTo>
                  <a:pt x="1713210" y="1304186"/>
                </a:lnTo>
                <a:lnTo>
                  <a:pt x="1713210" y="1306131"/>
                </a:lnTo>
                <a:lnTo>
                  <a:pt x="1710972" y="1308077"/>
                </a:lnTo>
                <a:lnTo>
                  <a:pt x="1710972" y="1374069"/>
                </a:lnTo>
                <a:lnTo>
                  <a:pt x="1715448" y="1377941"/>
                </a:lnTo>
                <a:lnTo>
                  <a:pt x="1717686" y="1375995"/>
                </a:lnTo>
                <a:lnTo>
                  <a:pt x="1719924" y="1375995"/>
                </a:lnTo>
                <a:lnTo>
                  <a:pt x="1719924" y="1306131"/>
                </a:lnTo>
                <a:lnTo>
                  <a:pt x="1717686" y="1304186"/>
                </a:lnTo>
                <a:close/>
              </a:path>
              <a:path w="1720214" h="2793365">
                <a:moveTo>
                  <a:pt x="1719924" y="1414828"/>
                </a:moveTo>
                <a:lnTo>
                  <a:pt x="1713210" y="1414828"/>
                </a:lnTo>
                <a:lnTo>
                  <a:pt x="1710972" y="1416754"/>
                </a:lnTo>
                <a:lnTo>
                  <a:pt x="1710972" y="1482746"/>
                </a:lnTo>
                <a:lnTo>
                  <a:pt x="1713210" y="1484692"/>
                </a:lnTo>
                <a:lnTo>
                  <a:pt x="1713210" y="1486637"/>
                </a:lnTo>
                <a:lnTo>
                  <a:pt x="1717686" y="1486637"/>
                </a:lnTo>
                <a:lnTo>
                  <a:pt x="1719924" y="1484692"/>
                </a:lnTo>
                <a:lnTo>
                  <a:pt x="1719924" y="1414828"/>
                </a:lnTo>
                <a:close/>
              </a:path>
              <a:path w="1720214" h="2793365">
                <a:moveTo>
                  <a:pt x="1719924" y="1523505"/>
                </a:moveTo>
                <a:lnTo>
                  <a:pt x="1713210" y="1523505"/>
                </a:lnTo>
                <a:lnTo>
                  <a:pt x="1710972" y="1525451"/>
                </a:lnTo>
                <a:lnTo>
                  <a:pt x="1710972" y="1591424"/>
                </a:lnTo>
                <a:lnTo>
                  <a:pt x="1713210" y="1593369"/>
                </a:lnTo>
                <a:lnTo>
                  <a:pt x="1713210" y="1595315"/>
                </a:lnTo>
                <a:lnTo>
                  <a:pt x="1717686" y="1595315"/>
                </a:lnTo>
                <a:lnTo>
                  <a:pt x="1719924" y="1593369"/>
                </a:lnTo>
                <a:lnTo>
                  <a:pt x="1719924" y="1523505"/>
                </a:lnTo>
                <a:close/>
              </a:path>
              <a:path w="1720214" h="2793365">
                <a:moveTo>
                  <a:pt x="1719924" y="1632183"/>
                </a:moveTo>
                <a:lnTo>
                  <a:pt x="1713210" y="1632183"/>
                </a:lnTo>
                <a:lnTo>
                  <a:pt x="1710972" y="1634128"/>
                </a:lnTo>
                <a:lnTo>
                  <a:pt x="1710972" y="1700120"/>
                </a:lnTo>
                <a:lnTo>
                  <a:pt x="1713210" y="1702066"/>
                </a:lnTo>
                <a:lnTo>
                  <a:pt x="1713210" y="1703992"/>
                </a:lnTo>
                <a:lnTo>
                  <a:pt x="1717686" y="1703992"/>
                </a:lnTo>
                <a:lnTo>
                  <a:pt x="1719924" y="1702066"/>
                </a:lnTo>
                <a:lnTo>
                  <a:pt x="1719924" y="1632183"/>
                </a:lnTo>
                <a:close/>
              </a:path>
              <a:path w="1720214" h="2793365">
                <a:moveTo>
                  <a:pt x="1719924" y="1740879"/>
                </a:moveTo>
                <a:lnTo>
                  <a:pt x="1713210" y="1740879"/>
                </a:lnTo>
                <a:lnTo>
                  <a:pt x="1710972" y="1742805"/>
                </a:lnTo>
                <a:lnTo>
                  <a:pt x="1710972" y="1810743"/>
                </a:lnTo>
                <a:lnTo>
                  <a:pt x="1713210" y="1810743"/>
                </a:lnTo>
                <a:lnTo>
                  <a:pt x="1713210" y="1812689"/>
                </a:lnTo>
                <a:lnTo>
                  <a:pt x="1717686" y="1812689"/>
                </a:lnTo>
                <a:lnTo>
                  <a:pt x="1719924" y="1810743"/>
                </a:lnTo>
                <a:lnTo>
                  <a:pt x="1719924" y="1740879"/>
                </a:lnTo>
                <a:close/>
              </a:path>
              <a:path w="1720214" h="2793365">
                <a:moveTo>
                  <a:pt x="1719924" y="1849556"/>
                </a:moveTo>
                <a:lnTo>
                  <a:pt x="1713210" y="1849556"/>
                </a:lnTo>
                <a:lnTo>
                  <a:pt x="1710972" y="1851502"/>
                </a:lnTo>
                <a:lnTo>
                  <a:pt x="1710972" y="1919420"/>
                </a:lnTo>
                <a:lnTo>
                  <a:pt x="1713210" y="1919420"/>
                </a:lnTo>
                <a:lnTo>
                  <a:pt x="1713210" y="1921366"/>
                </a:lnTo>
                <a:lnTo>
                  <a:pt x="1717686" y="1921366"/>
                </a:lnTo>
                <a:lnTo>
                  <a:pt x="1719924" y="1919420"/>
                </a:lnTo>
                <a:lnTo>
                  <a:pt x="1719924" y="1849556"/>
                </a:lnTo>
                <a:close/>
              </a:path>
              <a:path w="1720214" h="2793365">
                <a:moveTo>
                  <a:pt x="1719924" y="1958234"/>
                </a:moveTo>
                <a:lnTo>
                  <a:pt x="1713210" y="1958234"/>
                </a:lnTo>
                <a:lnTo>
                  <a:pt x="1710972" y="1960179"/>
                </a:lnTo>
                <a:lnTo>
                  <a:pt x="1710972" y="2028117"/>
                </a:lnTo>
                <a:lnTo>
                  <a:pt x="1713210" y="2030043"/>
                </a:lnTo>
                <a:lnTo>
                  <a:pt x="1719924" y="2030043"/>
                </a:lnTo>
                <a:lnTo>
                  <a:pt x="1719924" y="1958234"/>
                </a:lnTo>
                <a:close/>
              </a:path>
              <a:path w="1720214" h="2793365">
                <a:moveTo>
                  <a:pt x="1719924" y="2066930"/>
                </a:moveTo>
                <a:lnTo>
                  <a:pt x="1713210" y="2066930"/>
                </a:lnTo>
                <a:lnTo>
                  <a:pt x="1710972" y="2068876"/>
                </a:lnTo>
                <a:lnTo>
                  <a:pt x="1710972" y="2136794"/>
                </a:lnTo>
                <a:lnTo>
                  <a:pt x="1713210" y="2136794"/>
                </a:lnTo>
                <a:lnTo>
                  <a:pt x="1713210" y="2138740"/>
                </a:lnTo>
                <a:lnTo>
                  <a:pt x="1717686" y="2138740"/>
                </a:lnTo>
                <a:lnTo>
                  <a:pt x="1719924" y="2136794"/>
                </a:lnTo>
                <a:lnTo>
                  <a:pt x="1719924" y="2066930"/>
                </a:lnTo>
                <a:close/>
              </a:path>
              <a:path w="1720214" h="2793365">
                <a:moveTo>
                  <a:pt x="1719924" y="2175608"/>
                </a:moveTo>
                <a:lnTo>
                  <a:pt x="1713210" y="2175608"/>
                </a:lnTo>
                <a:lnTo>
                  <a:pt x="1710972" y="2177553"/>
                </a:lnTo>
                <a:lnTo>
                  <a:pt x="1710972" y="2245472"/>
                </a:lnTo>
                <a:lnTo>
                  <a:pt x="1713210" y="2247417"/>
                </a:lnTo>
                <a:lnTo>
                  <a:pt x="1719924" y="2247417"/>
                </a:lnTo>
                <a:lnTo>
                  <a:pt x="1719924" y="2175608"/>
                </a:lnTo>
                <a:close/>
              </a:path>
              <a:path w="1720214" h="2793365">
                <a:moveTo>
                  <a:pt x="1717686" y="2284304"/>
                </a:moveTo>
                <a:lnTo>
                  <a:pt x="1713210" y="2284304"/>
                </a:lnTo>
                <a:lnTo>
                  <a:pt x="1713210" y="2286231"/>
                </a:lnTo>
                <a:lnTo>
                  <a:pt x="1710972" y="2286231"/>
                </a:lnTo>
                <a:lnTo>
                  <a:pt x="1710972" y="2354168"/>
                </a:lnTo>
                <a:lnTo>
                  <a:pt x="1713210" y="2356114"/>
                </a:lnTo>
                <a:lnTo>
                  <a:pt x="1719924" y="2356114"/>
                </a:lnTo>
                <a:lnTo>
                  <a:pt x="1719924" y="2286231"/>
                </a:lnTo>
                <a:lnTo>
                  <a:pt x="1717686" y="2284304"/>
                </a:lnTo>
                <a:close/>
              </a:path>
              <a:path w="1720214" h="2793365">
                <a:moveTo>
                  <a:pt x="1717686" y="2392982"/>
                </a:moveTo>
                <a:lnTo>
                  <a:pt x="1713210" y="2392982"/>
                </a:lnTo>
                <a:lnTo>
                  <a:pt x="1713210" y="2394927"/>
                </a:lnTo>
                <a:lnTo>
                  <a:pt x="1710972" y="2394927"/>
                </a:lnTo>
                <a:lnTo>
                  <a:pt x="1710972" y="2462846"/>
                </a:lnTo>
                <a:lnTo>
                  <a:pt x="1715448" y="2466737"/>
                </a:lnTo>
                <a:lnTo>
                  <a:pt x="1717686" y="2464791"/>
                </a:lnTo>
                <a:lnTo>
                  <a:pt x="1719924" y="2464791"/>
                </a:lnTo>
                <a:lnTo>
                  <a:pt x="1719924" y="2394927"/>
                </a:lnTo>
                <a:lnTo>
                  <a:pt x="1717686" y="2392982"/>
                </a:lnTo>
                <a:close/>
              </a:path>
              <a:path w="1720214" h="2793365">
                <a:moveTo>
                  <a:pt x="1717686" y="2501659"/>
                </a:moveTo>
                <a:lnTo>
                  <a:pt x="1713210" y="2501659"/>
                </a:lnTo>
                <a:lnTo>
                  <a:pt x="1713210" y="2503605"/>
                </a:lnTo>
                <a:lnTo>
                  <a:pt x="1710972" y="2505550"/>
                </a:lnTo>
                <a:lnTo>
                  <a:pt x="1710972" y="2571523"/>
                </a:lnTo>
                <a:lnTo>
                  <a:pt x="1715448" y="2575414"/>
                </a:lnTo>
                <a:lnTo>
                  <a:pt x="1717686" y="2573469"/>
                </a:lnTo>
                <a:lnTo>
                  <a:pt x="1719924" y="2573469"/>
                </a:lnTo>
                <a:lnTo>
                  <a:pt x="1719924" y="2503605"/>
                </a:lnTo>
                <a:lnTo>
                  <a:pt x="1717686" y="2501659"/>
                </a:lnTo>
                <a:close/>
              </a:path>
              <a:path w="1720214" h="2793365">
                <a:moveTo>
                  <a:pt x="1717686" y="2610356"/>
                </a:moveTo>
                <a:lnTo>
                  <a:pt x="1713210" y="2610356"/>
                </a:lnTo>
                <a:lnTo>
                  <a:pt x="1713210" y="2612282"/>
                </a:lnTo>
                <a:lnTo>
                  <a:pt x="1710972" y="2614227"/>
                </a:lnTo>
                <a:lnTo>
                  <a:pt x="1710972" y="2680220"/>
                </a:lnTo>
                <a:lnTo>
                  <a:pt x="1715448" y="2684091"/>
                </a:lnTo>
                <a:lnTo>
                  <a:pt x="1717686" y="2682165"/>
                </a:lnTo>
                <a:lnTo>
                  <a:pt x="1719924" y="2682165"/>
                </a:lnTo>
                <a:lnTo>
                  <a:pt x="1719924" y="2612282"/>
                </a:lnTo>
                <a:lnTo>
                  <a:pt x="1717686" y="2610356"/>
                </a:lnTo>
                <a:close/>
              </a:path>
              <a:path w="1720214" h="2793365">
                <a:moveTo>
                  <a:pt x="1715448" y="2719033"/>
                </a:moveTo>
                <a:lnTo>
                  <a:pt x="1710972" y="2722914"/>
                </a:lnTo>
                <a:lnTo>
                  <a:pt x="1710972" y="2788901"/>
                </a:lnTo>
                <a:lnTo>
                  <a:pt x="1715448" y="2792782"/>
                </a:lnTo>
                <a:lnTo>
                  <a:pt x="1717686" y="2790843"/>
                </a:lnTo>
                <a:lnTo>
                  <a:pt x="1719924" y="2790843"/>
                </a:lnTo>
                <a:lnTo>
                  <a:pt x="1719924" y="2720973"/>
                </a:lnTo>
                <a:lnTo>
                  <a:pt x="1717686" y="2720973"/>
                </a:lnTo>
                <a:lnTo>
                  <a:pt x="1715448" y="271903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8" name="object 29"/>
          <p:cNvSpPr/>
          <p:nvPr/>
        </p:nvSpPr>
        <p:spPr>
          <a:xfrm>
            <a:off x="4936144" y="2605711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4" h="8255">
                <a:moveTo>
                  <a:pt x="4476" y="0"/>
                </a:moveTo>
                <a:lnTo>
                  <a:pt x="70497" y="0"/>
                </a:lnTo>
                <a:lnTo>
                  <a:pt x="72735" y="0"/>
                </a:lnTo>
                <a:lnTo>
                  <a:pt x="74973" y="1907"/>
                </a:lnTo>
                <a:lnTo>
                  <a:pt x="74973" y="3814"/>
                </a:lnTo>
                <a:lnTo>
                  <a:pt x="74973" y="5721"/>
                </a:lnTo>
                <a:lnTo>
                  <a:pt x="72735" y="7819"/>
                </a:lnTo>
                <a:lnTo>
                  <a:pt x="70497" y="7819"/>
                </a:lnTo>
                <a:lnTo>
                  <a:pt x="4476" y="7819"/>
                </a:lnTo>
                <a:lnTo>
                  <a:pt x="2238" y="7819"/>
                </a:lnTo>
                <a:lnTo>
                  <a:pt x="0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0" y="0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19" name="object 30"/>
          <p:cNvSpPr/>
          <p:nvPr/>
        </p:nvSpPr>
        <p:spPr>
          <a:xfrm>
            <a:off x="5021413" y="2605711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4" h="8255">
                <a:moveTo>
                  <a:pt x="4476" y="0"/>
                </a:moveTo>
                <a:lnTo>
                  <a:pt x="70497" y="0"/>
                </a:lnTo>
                <a:lnTo>
                  <a:pt x="72735" y="0"/>
                </a:lnTo>
                <a:lnTo>
                  <a:pt x="74973" y="0"/>
                </a:lnTo>
                <a:lnTo>
                  <a:pt x="74973" y="1907"/>
                </a:lnTo>
                <a:lnTo>
                  <a:pt x="74973" y="3814"/>
                </a:lnTo>
                <a:lnTo>
                  <a:pt x="74973" y="5721"/>
                </a:lnTo>
                <a:lnTo>
                  <a:pt x="74973" y="7819"/>
                </a:lnTo>
                <a:lnTo>
                  <a:pt x="72735" y="7819"/>
                </a:lnTo>
                <a:lnTo>
                  <a:pt x="70497" y="7819"/>
                </a:lnTo>
                <a:lnTo>
                  <a:pt x="4476" y="7819"/>
                </a:lnTo>
                <a:lnTo>
                  <a:pt x="2238" y="7819"/>
                </a:lnTo>
                <a:lnTo>
                  <a:pt x="0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0" y="0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0" name="object 31"/>
          <p:cNvSpPr/>
          <p:nvPr/>
        </p:nvSpPr>
        <p:spPr>
          <a:xfrm>
            <a:off x="5106682" y="2605711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4" h="8255">
                <a:moveTo>
                  <a:pt x="4699" y="0"/>
                </a:moveTo>
                <a:lnTo>
                  <a:pt x="70497" y="0"/>
                </a:lnTo>
                <a:lnTo>
                  <a:pt x="72959" y="0"/>
                </a:lnTo>
                <a:lnTo>
                  <a:pt x="75197" y="0"/>
                </a:lnTo>
                <a:lnTo>
                  <a:pt x="75197" y="1907"/>
                </a:lnTo>
                <a:lnTo>
                  <a:pt x="75197" y="3814"/>
                </a:lnTo>
                <a:lnTo>
                  <a:pt x="75197" y="5721"/>
                </a:lnTo>
                <a:lnTo>
                  <a:pt x="75197" y="7819"/>
                </a:lnTo>
                <a:lnTo>
                  <a:pt x="72959" y="7819"/>
                </a:lnTo>
                <a:lnTo>
                  <a:pt x="70497" y="7819"/>
                </a:lnTo>
                <a:lnTo>
                  <a:pt x="4699" y="7819"/>
                </a:lnTo>
                <a:lnTo>
                  <a:pt x="2238" y="7819"/>
                </a:lnTo>
                <a:lnTo>
                  <a:pt x="0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0" y="0"/>
                </a:lnTo>
                <a:lnTo>
                  <a:pt x="2238" y="0"/>
                </a:lnTo>
                <a:lnTo>
                  <a:pt x="4699" y="0"/>
                </a:lnTo>
                <a:close/>
              </a:path>
            </a:pathLst>
          </a:custGeom>
          <a:ln w="116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1" name="object 32"/>
          <p:cNvSpPr/>
          <p:nvPr/>
        </p:nvSpPr>
        <p:spPr>
          <a:xfrm>
            <a:off x="5192119" y="2605711"/>
            <a:ext cx="58103" cy="8253"/>
          </a:xfrm>
          <a:custGeom>
            <a:avLst/>
            <a:gdLst/>
            <a:ahLst/>
            <a:cxnLst/>
            <a:rect l="l" t="t" r="r" b="b"/>
            <a:pathLst>
              <a:path w="77470" h="8255">
                <a:moveTo>
                  <a:pt x="4476" y="0"/>
                </a:moveTo>
                <a:lnTo>
                  <a:pt x="70497" y="0"/>
                </a:lnTo>
                <a:lnTo>
                  <a:pt x="72735" y="0"/>
                </a:lnTo>
                <a:lnTo>
                  <a:pt x="74973" y="0"/>
                </a:lnTo>
                <a:lnTo>
                  <a:pt x="74973" y="1907"/>
                </a:lnTo>
                <a:lnTo>
                  <a:pt x="77211" y="3814"/>
                </a:lnTo>
                <a:lnTo>
                  <a:pt x="74973" y="5721"/>
                </a:lnTo>
                <a:lnTo>
                  <a:pt x="74973" y="7819"/>
                </a:lnTo>
                <a:lnTo>
                  <a:pt x="72735" y="7819"/>
                </a:lnTo>
                <a:lnTo>
                  <a:pt x="70497" y="7819"/>
                </a:lnTo>
                <a:lnTo>
                  <a:pt x="4476" y="7819"/>
                </a:lnTo>
                <a:lnTo>
                  <a:pt x="2238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2" name="object 33"/>
          <p:cNvSpPr/>
          <p:nvPr/>
        </p:nvSpPr>
        <p:spPr>
          <a:xfrm>
            <a:off x="5277388" y="2605711"/>
            <a:ext cx="58103" cy="8253"/>
          </a:xfrm>
          <a:custGeom>
            <a:avLst/>
            <a:gdLst/>
            <a:ahLst/>
            <a:cxnLst/>
            <a:rect l="l" t="t" r="r" b="b"/>
            <a:pathLst>
              <a:path w="77470" h="8255">
                <a:moveTo>
                  <a:pt x="4476" y="0"/>
                </a:moveTo>
                <a:lnTo>
                  <a:pt x="72735" y="0"/>
                </a:lnTo>
                <a:lnTo>
                  <a:pt x="74973" y="0"/>
                </a:lnTo>
                <a:lnTo>
                  <a:pt x="77435" y="1907"/>
                </a:lnTo>
                <a:lnTo>
                  <a:pt x="77435" y="3814"/>
                </a:lnTo>
                <a:lnTo>
                  <a:pt x="77435" y="5721"/>
                </a:lnTo>
                <a:lnTo>
                  <a:pt x="74973" y="7819"/>
                </a:lnTo>
                <a:lnTo>
                  <a:pt x="72735" y="7819"/>
                </a:lnTo>
                <a:lnTo>
                  <a:pt x="4476" y="7819"/>
                </a:lnTo>
                <a:lnTo>
                  <a:pt x="2238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3" name="object 34"/>
          <p:cNvSpPr/>
          <p:nvPr/>
        </p:nvSpPr>
        <p:spPr>
          <a:xfrm>
            <a:off x="5362657" y="2605711"/>
            <a:ext cx="58103" cy="8253"/>
          </a:xfrm>
          <a:custGeom>
            <a:avLst/>
            <a:gdLst/>
            <a:ahLst/>
            <a:cxnLst/>
            <a:rect l="l" t="t" r="r" b="b"/>
            <a:pathLst>
              <a:path w="77470" h="8255">
                <a:moveTo>
                  <a:pt x="6937" y="0"/>
                </a:moveTo>
                <a:lnTo>
                  <a:pt x="72959" y="0"/>
                </a:lnTo>
                <a:lnTo>
                  <a:pt x="75197" y="0"/>
                </a:lnTo>
                <a:lnTo>
                  <a:pt x="77435" y="1907"/>
                </a:lnTo>
                <a:lnTo>
                  <a:pt x="77435" y="3814"/>
                </a:lnTo>
                <a:lnTo>
                  <a:pt x="77435" y="5721"/>
                </a:lnTo>
                <a:lnTo>
                  <a:pt x="75197" y="7819"/>
                </a:lnTo>
                <a:lnTo>
                  <a:pt x="72959" y="7819"/>
                </a:lnTo>
                <a:lnTo>
                  <a:pt x="6937" y="7819"/>
                </a:lnTo>
                <a:lnTo>
                  <a:pt x="4699" y="7819"/>
                </a:lnTo>
                <a:lnTo>
                  <a:pt x="2238" y="7819"/>
                </a:lnTo>
                <a:lnTo>
                  <a:pt x="2238" y="5721"/>
                </a:lnTo>
                <a:lnTo>
                  <a:pt x="0" y="3814"/>
                </a:lnTo>
                <a:lnTo>
                  <a:pt x="2238" y="1907"/>
                </a:lnTo>
                <a:lnTo>
                  <a:pt x="2238" y="0"/>
                </a:lnTo>
                <a:lnTo>
                  <a:pt x="4699" y="0"/>
                </a:lnTo>
                <a:lnTo>
                  <a:pt x="6937" y="0"/>
                </a:lnTo>
                <a:close/>
              </a:path>
            </a:pathLst>
          </a:custGeom>
          <a:ln w="116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4" name="object 35"/>
          <p:cNvSpPr/>
          <p:nvPr/>
        </p:nvSpPr>
        <p:spPr>
          <a:xfrm>
            <a:off x="5449772" y="2605711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4" h="8255">
                <a:moveTo>
                  <a:pt x="4476" y="0"/>
                </a:moveTo>
                <a:lnTo>
                  <a:pt x="70497" y="0"/>
                </a:lnTo>
                <a:lnTo>
                  <a:pt x="72735" y="0"/>
                </a:lnTo>
                <a:lnTo>
                  <a:pt x="74973" y="1907"/>
                </a:lnTo>
                <a:lnTo>
                  <a:pt x="74973" y="3814"/>
                </a:lnTo>
                <a:lnTo>
                  <a:pt x="74973" y="5721"/>
                </a:lnTo>
                <a:lnTo>
                  <a:pt x="72735" y="7819"/>
                </a:lnTo>
                <a:lnTo>
                  <a:pt x="70497" y="7819"/>
                </a:lnTo>
                <a:lnTo>
                  <a:pt x="4476" y="7819"/>
                </a:lnTo>
                <a:lnTo>
                  <a:pt x="2238" y="7819"/>
                </a:lnTo>
                <a:lnTo>
                  <a:pt x="0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0" y="0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5" name="object 36"/>
          <p:cNvSpPr/>
          <p:nvPr/>
        </p:nvSpPr>
        <p:spPr>
          <a:xfrm>
            <a:off x="5535041" y="2605711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4" h="8255">
                <a:moveTo>
                  <a:pt x="4476" y="0"/>
                </a:moveTo>
                <a:lnTo>
                  <a:pt x="70497" y="0"/>
                </a:lnTo>
                <a:lnTo>
                  <a:pt x="72735" y="0"/>
                </a:lnTo>
                <a:lnTo>
                  <a:pt x="74973" y="0"/>
                </a:lnTo>
                <a:lnTo>
                  <a:pt x="74973" y="1907"/>
                </a:lnTo>
                <a:lnTo>
                  <a:pt x="74973" y="3814"/>
                </a:lnTo>
                <a:lnTo>
                  <a:pt x="74973" y="5721"/>
                </a:lnTo>
                <a:lnTo>
                  <a:pt x="74973" y="7819"/>
                </a:lnTo>
                <a:lnTo>
                  <a:pt x="72735" y="7819"/>
                </a:lnTo>
                <a:lnTo>
                  <a:pt x="70497" y="7819"/>
                </a:lnTo>
                <a:lnTo>
                  <a:pt x="4476" y="7819"/>
                </a:lnTo>
                <a:lnTo>
                  <a:pt x="2238" y="7819"/>
                </a:lnTo>
                <a:lnTo>
                  <a:pt x="0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0" y="0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6" name="object 37"/>
          <p:cNvSpPr/>
          <p:nvPr/>
        </p:nvSpPr>
        <p:spPr>
          <a:xfrm>
            <a:off x="5620309" y="2605711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4" h="8255">
                <a:moveTo>
                  <a:pt x="4699" y="0"/>
                </a:moveTo>
                <a:lnTo>
                  <a:pt x="70497" y="0"/>
                </a:lnTo>
                <a:lnTo>
                  <a:pt x="72959" y="0"/>
                </a:lnTo>
                <a:lnTo>
                  <a:pt x="75197" y="0"/>
                </a:lnTo>
                <a:lnTo>
                  <a:pt x="75197" y="1907"/>
                </a:lnTo>
                <a:lnTo>
                  <a:pt x="75197" y="3814"/>
                </a:lnTo>
                <a:lnTo>
                  <a:pt x="75197" y="5721"/>
                </a:lnTo>
                <a:lnTo>
                  <a:pt x="75197" y="7819"/>
                </a:lnTo>
                <a:lnTo>
                  <a:pt x="72959" y="7819"/>
                </a:lnTo>
                <a:lnTo>
                  <a:pt x="70497" y="7819"/>
                </a:lnTo>
                <a:lnTo>
                  <a:pt x="4699" y="7819"/>
                </a:lnTo>
                <a:lnTo>
                  <a:pt x="2238" y="7819"/>
                </a:lnTo>
                <a:lnTo>
                  <a:pt x="0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0" y="0"/>
                </a:lnTo>
                <a:lnTo>
                  <a:pt x="2238" y="0"/>
                </a:lnTo>
                <a:lnTo>
                  <a:pt x="4699" y="0"/>
                </a:lnTo>
                <a:close/>
              </a:path>
            </a:pathLst>
          </a:custGeom>
          <a:ln w="116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7" name="object 38"/>
          <p:cNvSpPr/>
          <p:nvPr/>
        </p:nvSpPr>
        <p:spPr>
          <a:xfrm>
            <a:off x="5705747" y="2605711"/>
            <a:ext cx="58103" cy="8253"/>
          </a:xfrm>
          <a:custGeom>
            <a:avLst/>
            <a:gdLst/>
            <a:ahLst/>
            <a:cxnLst/>
            <a:rect l="l" t="t" r="r" b="b"/>
            <a:pathLst>
              <a:path w="77470" h="8255">
                <a:moveTo>
                  <a:pt x="4476" y="0"/>
                </a:moveTo>
                <a:lnTo>
                  <a:pt x="70497" y="0"/>
                </a:lnTo>
                <a:lnTo>
                  <a:pt x="72735" y="0"/>
                </a:lnTo>
                <a:lnTo>
                  <a:pt x="74973" y="0"/>
                </a:lnTo>
                <a:lnTo>
                  <a:pt x="74973" y="1907"/>
                </a:lnTo>
                <a:lnTo>
                  <a:pt x="77211" y="3814"/>
                </a:lnTo>
                <a:lnTo>
                  <a:pt x="74973" y="5721"/>
                </a:lnTo>
                <a:lnTo>
                  <a:pt x="74973" y="7819"/>
                </a:lnTo>
                <a:lnTo>
                  <a:pt x="72735" y="7819"/>
                </a:lnTo>
                <a:lnTo>
                  <a:pt x="70497" y="7819"/>
                </a:lnTo>
                <a:lnTo>
                  <a:pt x="4476" y="7819"/>
                </a:lnTo>
                <a:lnTo>
                  <a:pt x="2238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8" name="object 39"/>
          <p:cNvSpPr/>
          <p:nvPr/>
        </p:nvSpPr>
        <p:spPr>
          <a:xfrm>
            <a:off x="5791016" y="2605711"/>
            <a:ext cx="58103" cy="8253"/>
          </a:xfrm>
          <a:custGeom>
            <a:avLst/>
            <a:gdLst/>
            <a:ahLst/>
            <a:cxnLst/>
            <a:rect l="l" t="t" r="r" b="b"/>
            <a:pathLst>
              <a:path w="77470" h="8255">
                <a:moveTo>
                  <a:pt x="4476" y="0"/>
                </a:moveTo>
                <a:lnTo>
                  <a:pt x="72735" y="0"/>
                </a:lnTo>
                <a:lnTo>
                  <a:pt x="74973" y="0"/>
                </a:lnTo>
                <a:lnTo>
                  <a:pt x="77435" y="1907"/>
                </a:lnTo>
                <a:lnTo>
                  <a:pt x="77435" y="3814"/>
                </a:lnTo>
                <a:lnTo>
                  <a:pt x="77435" y="5721"/>
                </a:lnTo>
                <a:lnTo>
                  <a:pt x="74973" y="7819"/>
                </a:lnTo>
                <a:lnTo>
                  <a:pt x="72735" y="7819"/>
                </a:lnTo>
                <a:lnTo>
                  <a:pt x="4476" y="7819"/>
                </a:lnTo>
                <a:lnTo>
                  <a:pt x="2238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29" name="object 40"/>
          <p:cNvSpPr/>
          <p:nvPr/>
        </p:nvSpPr>
        <p:spPr>
          <a:xfrm>
            <a:off x="5876284" y="2605711"/>
            <a:ext cx="58103" cy="8253"/>
          </a:xfrm>
          <a:custGeom>
            <a:avLst/>
            <a:gdLst/>
            <a:ahLst/>
            <a:cxnLst/>
            <a:rect l="l" t="t" r="r" b="b"/>
            <a:pathLst>
              <a:path w="77470" h="8255">
                <a:moveTo>
                  <a:pt x="6937" y="0"/>
                </a:moveTo>
                <a:lnTo>
                  <a:pt x="72959" y="0"/>
                </a:lnTo>
                <a:lnTo>
                  <a:pt x="75197" y="0"/>
                </a:lnTo>
                <a:lnTo>
                  <a:pt x="77435" y="1907"/>
                </a:lnTo>
                <a:lnTo>
                  <a:pt x="77435" y="3814"/>
                </a:lnTo>
                <a:lnTo>
                  <a:pt x="77435" y="5721"/>
                </a:lnTo>
                <a:lnTo>
                  <a:pt x="75197" y="7819"/>
                </a:lnTo>
                <a:lnTo>
                  <a:pt x="72959" y="7819"/>
                </a:lnTo>
                <a:lnTo>
                  <a:pt x="6937" y="7819"/>
                </a:lnTo>
                <a:lnTo>
                  <a:pt x="4699" y="7819"/>
                </a:lnTo>
                <a:lnTo>
                  <a:pt x="2238" y="7819"/>
                </a:lnTo>
                <a:lnTo>
                  <a:pt x="2238" y="5721"/>
                </a:lnTo>
                <a:lnTo>
                  <a:pt x="0" y="3814"/>
                </a:lnTo>
                <a:lnTo>
                  <a:pt x="2238" y="1907"/>
                </a:lnTo>
                <a:lnTo>
                  <a:pt x="2238" y="0"/>
                </a:lnTo>
                <a:lnTo>
                  <a:pt x="4699" y="0"/>
                </a:lnTo>
                <a:lnTo>
                  <a:pt x="6937" y="0"/>
                </a:lnTo>
                <a:close/>
              </a:path>
            </a:pathLst>
          </a:custGeom>
          <a:ln w="116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0" name="object 41"/>
          <p:cNvSpPr/>
          <p:nvPr/>
        </p:nvSpPr>
        <p:spPr>
          <a:xfrm>
            <a:off x="5963400" y="2605711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4" h="8255">
                <a:moveTo>
                  <a:pt x="4476" y="0"/>
                </a:moveTo>
                <a:lnTo>
                  <a:pt x="70497" y="0"/>
                </a:lnTo>
                <a:lnTo>
                  <a:pt x="72735" y="0"/>
                </a:lnTo>
                <a:lnTo>
                  <a:pt x="74973" y="1907"/>
                </a:lnTo>
                <a:lnTo>
                  <a:pt x="74973" y="3814"/>
                </a:lnTo>
                <a:lnTo>
                  <a:pt x="74973" y="5721"/>
                </a:lnTo>
                <a:lnTo>
                  <a:pt x="72735" y="7819"/>
                </a:lnTo>
                <a:lnTo>
                  <a:pt x="70497" y="7819"/>
                </a:lnTo>
                <a:lnTo>
                  <a:pt x="4476" y="7819"/>
                </a:lnTo>
                <a:lnTo>
                  <a:pt x="2238" y="7819"/>
                </a:lnTo>
                <a:lnTo>
                  <a:pt x="0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0" y="0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1" name="object 42"/>
          <p:cNvSpPr/>
          <p:nvPr/>
        </p:nvSpPr>
        <p:spPr>
          <a:xfrm>
            <a:off x="6048668" y="2605711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4" h="8255">
                <a:moveTo>
                  <a:pt x="4476" y="0"/>
                </a:moveTo>
                <a:lnTo>
                  <a:pt x="70497" y="0"/>
                </a:lnTo>
                <a:lnTo>
                  <a:pt x="72735" y="0"/>
                </a:lnTo>
                <a:lnTo>
                  <a:pt x="74973" y="0"/>
                </a:lnTo>
                <a:lnTo>
                  <a:pt x="74973" y="1907"/>
                </a:lnTo>
                <a:lnTo>
                  <a:pt x="74973" y="3814"/>
                </a:lnTo>
                <a:lnTo>
                  <a:pt x="74973" y="5721"/>
                </a:lnTo>
                <a:lnTo>
                  <a:pt x="74973" y="7819"/>
                </a:lnTo>
                <a:lnTo>
                  <a:pt x="72735" y="7819"/>
                </a:lnTo>
                <a:lnTo>
                  <a:pt x="70497" y="7819"/>
                </a:lnTo>
                <a:lnTo>
                  <a:pt x="4476" y="7819"/>
                </a:lnTo>
                <a:lnTo>
                  <a:pt x="2238" y="7819"/>
                </a:lnTo>
                <a:lnTo>
                  <a:pt x="0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0" y="0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2" name="object 43"/>
          <p:cNvSpPr/>
          <p:nvPr/>
        </p:nvSpPr>
        <p:spPr>
          <a:xfrm>
            <a:off x="6133937" y="2605711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4" h="8255">
                <a:moveTo>
                  <a:pt x="4699" y="0"/>
                </a:moveTo>
                <a:lnTo>
                  <a:pt x="70497" y="0"/>
                </a:lnTo>
                <a:lnTo>
                  <a:pt x="72959" y="0"/>
                </a:lnTo>
                <a:lnTo>
                  <a:pt x="75197" y="0"/>
                </a:lnTo>
                <a:lnTo>
                  <a:pt x="75197" y="1907"/>
                </a:lnTo>
                <a:lnTo>
                  <a:pt x="75197" y="3814"/>
                </a:lnTo>
                <a:lnTo>
                  <a:pt x="75197" y="5721"/>
                </a:lnTo>
                <a:lnTo>
                  <a:pt x="75197" y="7819"/>
                </a:lnTo>
                <a:lnTo>
                  <a:pt x="72959" y="7819"/>
                </a:lnTo>
                <a:lnTo>
                  <a:pt x="70497" y="7819"/>
                </a:lnTo>
                <a:lnTo>
                  <a:pt x="4699" y="7819"/>
                </a:lnTo>
                <a:lnTo>
                  <a:pt x="2238" y="781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2238" y="0"/>
                </a:lnTo>
                <a:lnTo>
                  <a:pt x="4699" y="0"/>
                </a:lnTo>
                <a:close/>
              </a:path>
            </a:pathLst>
          </a:custGeom>
          <a:ln w="116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3" name="object 44"/>
          <p:cNvSpPr/>
          <p:nvPr/>
        </p:nvSpPr>
        <p:spPr>
          <a:xfrm>
            <a:off x="6219374" y="2605711"/>
            <a:ext cx="7144" cy="71737"/>
          </a:xfrm>
          <a:custGeom>
            <a:avLst/>
            <a:gdLst/>
            <a:ahLst/>
            <a:cxnLst/>
            <a:rect l="l" t="t" r="r" b="b"/>
            <a:pathLst>
              <a:path w="9525" h="71755">
                <a:moveTo>
                  <a:pt x="8952" y="3814"/>
                </a:moveTo>
                <a:lnTo>
                  <a:pt x="8952" y="67899"/>
                </a:lnTo>
                <a:lnTo>
                  <a:pt x="8952" y="69806"/>
                </a:lnTo>
                <a:lnTo>
                  <a:pt x="6714" y="71714"/>
                </a:lnTo>
                <a:lnTo>
                  <a:pt x="4476" y="71714"/>
                </a:lnTo>
                <a:lnTo>
                  <a:pt x="2238" y="71714"/>
                </a:lnTo>
                <a:lnTo>
                  <a:pt x="2238" y="69806"/>
                </a:lnTo>
                <a:lnTo>
                  <a:pt x="0" y="67899"/>
                </a:lnTo>
                <a:lnTo>
                  <a:pt x="0" y="3814"/>
                </a:lnTo>
                <a:lnTo>
                  <a:pt x="0" y="1907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07"/>
                </a:lnTo>
                <a:lnTo>
                  <a:pt x="8952" y="3814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4" name="object 45"/>
          <p:cNvSpPr/>
          <p:nvPr/>
        </p:nvSpPr>
        <p:spPr>
          <a:xfrm>
            <a:off x="6219374" y="2714398"/>
            <a:ext cx="7144" cy="71737"/>
          </a:xfrm>
          <a:custGeom>
            <a:avLst/>
            <a:gdLst/>
            <a:ahLst/>
            <a:cxnLst/>
            <a:rect l="l" t="t" r="r" b="b"/>
            <a:pathLst>
              <a:path w="9525" h="71755">
                <a:moveTo>
                  <a:pt x="8952" y="3814"/>
                </a:moveTo>
                <a:lnTo>
                  <a:pt x="8952" y="67899"/>
                </a:lnTo>
                <a:lnTo>
                  <a:pt x="8952" y="69806"/>
                </a:lnTo>
                <a:lnTo>
                  <a:pt x="6714" y="71714"/>
                </a:lnTo>
                <a:lnTo>
                  <a:pt x="4476" y="71714"/>
                </a:lnTo>
                <a:lnTo>
                  <a:pt x="2238" y="71714"/>
                </a:lnTo>
                <a:lnTo>
                  <a:pt x="2238" y="69806"/>
                </a:lnTo>
                <a:lnTo>
                  <a:pt x="0" y="67899"/>
                </a:lnTo>
                <a:lnTo>
                  <a:pt x="0" y="3814"/>
                </a:lnTo>
                <a:lnTo>
                  <a:pt x="0" y="1907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07"/>
                </a:lnTo>
                <a:lnTo>
                  <a:pt x="8952" y="3814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5" name="object 46"/>
          <p:cNvSpPr/>
          <p:nvPr/>
        </p:nvSpPr>
        <p:spPr>
          <a:xfrm>
            <a:off x="6219374" y="2823085"/>
            <a:ext cx="7144" cy="71737"/>
          </a:xfrm>
          <a:custGeom>
            <a:avLst/>
            <a:gdLst/>
            <a:ahLst/>
            <a:cxnLst/>
            <a:rect l="l" t="t" r="r" b="b"/>
            <a:pathLst>
              <a:path w="9525" h="71755">
                <a:moveTo>
                  <a:pt x="8952" y="3814"/>
                </a:moveTo>
                <a:lnTo>
                  <a:pt x="8952" y="67899"/>
                </a:lnTo>
                <a:lnTo>
                  <a:pt x="8952" y="69806"/>
                </a:lnTo>
                <a:lnTo>
                  <a:pt x="6714" y="71714"/>
                </a:lnTo>
                <a:lnTo>
                  <a:pt x="4476" y="71714"/>
                </a:lnTo>
                <a:lnTo>
                  <a:pt x="2238" y="71714"/>
                </a:lnTo>
                <a:lnTo>
                  <a:pt x="2238" y="69806"/>
                </a:lnTo>
                <a:lnTo>
                  <a:pt x="0" y="69806"/>
                </a:lnTo>
                <a:lnTo>
                  <a:pt x="0" y="67899"/>
                </a:lnTo>
                <a:lnTo>
                  <a:pt x="0" y="3814"/>
                </a:lnTo>
                <a:lnTo>
                  <a:pt x="0" y="1907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07"/>
                </a:lnTo>
                <a:lnTo>
                  <a:pt x="8952" y="3814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6" name="object 47"/>
          <p:cNvSpPr/>
          <p:nvPr/>
        </p:nvSpPr>
        <p:spPr>
          <a:xfrm>
            <a:off x="6219374" y="2931581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4005"/>
                </a:moveTo>
                <a:lnTo>
                  <a:pt x="8952" y="68090"/>
                </a:lnTo>
                <a:lnTo>
                  <a:pt x="8952" y="69997"/>
                </a:lnTo>
                <a:lnTo>
                  <a:pt x="6714" y="71904"/>
                </a:lnTo>
                <a:lnTo>
                  <a:pt x="4476" y="71904"/>
                </a:lnTo>
                <a:lnTo>
                  <a:pt x="2238" y="71904"/>
                </a:lnTo>
                <a:lnTo>
                  <a:pt x="2238" y="69997"/>
                </a:lnTo>
                <a:lnTo>
                  <a:pt x="0" y="69997"/>
                </a:lnTo>
                <a:lnTo>
                  <a:pt x="0" y="68090"/>
                </a:lnTo>
                <a:lnTo>
                  <a:pt x="0" y="4005"/>
                </a:lnTo>
                <a:lnTo>
                  <a:pt x="0" y="2098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2098"/>
                </a:lnTo>
                <a:lnTo>
                  <a:pt x="8952" y="4005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7" name="object 48"/>
          <p:cNvSpPr/>
          <p:nvPr/>
        </p:nvSpPr>
        <p:spPr>
          <a:xfrm>
            <a:off x="6219374" y="3040269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4005"/>
                </a:moveTo>
                <a:lnTo>
                  <a:pt x="8952" y="67899"/>
                </a:lnTo>
                <a:lnTo>
                  <a:pt x="8952" y="69997"/>
                </a:lnTo>
                <a:lnTo>
                  <a:pt x="6714" y="71904"/>
                </a:lnTo>
                <a:lnTo>
                  <a:pt x="4476" y="71904"/>
                </a:lnTo>
                <a:lnTo>
                  <a:pt x="2238" y="71904"/>
                </a:lnTo>
                <a:lnTo>
                  <a:pt x="2238" y="69997"/>
                </a:lnTo>
                <a:lnTo>
                  <a:pt x="0" y="69997"/>
                </a:lnTo>
                <a:lnTo>
                  <a:pt x="0" y="67899"/>
                </a:lnTo>
                <a:lnTo>
                  <a:pt x="0" y="4005"/>
                </a:lnTo>
                <a:lnTo>
                  <a:pt x="0" y="1907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07"/>
                </a:lnTo>
                <a:lnTo>
                  <a:pt x="8952" y="4005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8" name="object 49"/>
          <p:cNvSpPr/>
          <p:nvPr/>
        </p:nvSpPr>
        <p:spPr>
          <a:xfrm>
            <a:off x="6219374" y="3148956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3814"/>
                </a:moveTo>
                <a:lnTo>
                  <a:pt x="8952" y="67899"/>
                </a:lnTo>
                <a:lnTo>
                  <a:pt x="8952" y="69806"/>
                </a:lnTo>
                <a:lnTo>
                  <a:pt x="8952" y="71904"/>
                </a:lnTo>
                <a:lnTo>
                  <a:pt x="6714" y="71904"/>
                </a:lnTo>
                <a:lnTo>
                  <a:pt x="4476" y="71904"/>
                </a:lnTo>
                <a:lnTo>
                  <a:pt x="2238" y="71904"/>
                </a:lnTo>
                <a:lnTo>
                  <a:pt x="0" y="69806"/>
                </a:lnTo>
                <a:lnTo>
                  <a:pt x="0" y="67899"/>
                </a:lnTo>
                <a:lnTo>
                  <a:pt x="0" y="3814"/>
                </a:lnTo>
                <a:lnTo>
                  <a:pt x="0" y="1907"/>
                </a:lnTo>
                <a:lnTo>
                  <a:pt x="2238" y="1907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07"/>
                </a:lnTo>
                <a:lnTo>
                  <a:pt x="8952" y="3814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39" name="object 50"/>
          <p:cNvSpPr/>
          <p:nvPr/>
        </p:nvSpPr>
        <p:spPr>
          <a:xfrm>
            <a:off x="6219374" y="3257644"/>
            <a:ext cx="7144" cy="71737"/>
          </a:xfrm>
          <a:custGeom>
            <a:avLst/>
            <a:gdLst/>
            <a:ahLst/>
            <a:cxnLst/>
            <a:rect l="l" t="t" r="r" b="b"/>
            <a:pathLst>
              <a:path w="9525" h="71755">
                <a:moveTo>
                  <a:pt x="8952" y="3814"/>
                </a:moveTo>
                <a:lnTo>
                  <a:pt x="8952" y="67899"/>
                </a:lnTo>
                <a:lnTo>
                  <a:pt x="8952" y="69806"/>
                </a:lnTo>
                <a:lnTo>
                  <a:pt x="8952" y="71714"/>
                </a:lnTo>
                <a:lnTo>
                  <a:pt x="6714" y="71714"/>
                </a:lnTo>
                <a:lnTo>
                  <a:pt x="4476" y="71714"/>
                </a:lnTo>
                <a:lnTo>
                  <a:pt x="2238" y="71714"/>
                </a:lnTo>
                <a:lnTo>
                  <a:pt x="0" y="69806"/>
                </a:lnTo>
                <a:lnTo>
                  <a:pt x="0" y="67899"/>
                </a:lnTo>
                <a:lnTo>
                  <a:pt x="0" y="3814"/>
                </a:lnTo>
                <a:lnTo>
                  <a:pt x="0" y="1907"/>
                </a:lnTo>
                <a:lnTo>
                  <a:pt x="2238" y="1907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07"/>
                </a:lnTo>
                <a:lnTo>
                  <a:pt x="8952" y="3814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0" name="object 51"/>
          <p:cNvSpPr/>
          <p:nvPr/>
        </p:nvSpPr>
        <p:spPr>
          <a:xfrm>
            <a:off x="6219374" y="3366331"/>
            <a:ext cx="7144" cy="71737"/>
          </a:xfrm>
          <a:custGeom>
            <a:avLst/>
            <a:gdLst/>
            <a:ahLst/>
            <a:cxnLst/>
            <a:rect l="l" t="t" r="r" b="b"/>
            <a:pathLst>
              <a:path w="9525" h="71754">
                <a:moveTo>
                  <a:pt x="8952" y="3814"/>
                </a:moveTo>
                <a:lnTo>
                  <a:pt x="8952" y="67899"/>
                </a:lnTo>
                <a:lnTo>
                  <a:pt x="8952" y="69806"/>
                </a:lnTo>
                <a:lnTo>
                  <a:pt x="8952" y="71714"/>
                </a:lnTo>
                <a:lnTo>
                  <a:pt x="6714" y="71714"/>
                </a:lnTo>
                <a:lnTo>
                  <a:pt x="4476" y="71714"/>
                </a:lnTo>
                <a:lnTo>
                  <a:pt x="2238" y="71714"/>
                </a:lnTo>
                <a:lnTo>
                  <a:pt x="0" y="69806"/>
                </a:lnTo>
                <a:lnTo>
                  <a:pt x="0" y="67899"/>
                </a:lnTo>
                <a:lnTo>
                  <a:pt x="0" y="3814"/>
                </a:lnTo>
                <a:lnTo>
                  <a:pt x="0" y="1907"/>
                </a:lnTo>
                <a:lnTo>
                  <a:pt x="2238" y="1907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07"/>
                </a:lnTo>
                <a:lnTo>
                  <a:pt x="8952" y="3814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1" name="object 52"/>
          <p:cNvSpPr/>
          <p:nvPr/>
        </p:nvSpPr>
        <p:spPr>
          <a:xfrm>
            <a:off x="6219374" y="3475018"/>
            <a:ext cx="7144" cy="73641"/>
          </a:xfrm>
          <a:custGeom>
            <a:avLst/>
            <a:gdLst/>
            <a:ahLst/>
            <a:cxnLst/>
            <a:rect l="l" t="t" r="r" b="b"/>
            <a:pathLst>
              <a:path w="9525" h="73660">
                <a:moveTo>
                  <a:pt x="8952" y="3814"/>
                </a:moveTo>
                <a:lnTo>
                  <a:pt x="8952" y="67899"/>
                </a:lnTo>
                <a:lnTo>
                  <a:pt x="8952" y="69806"/>
                </a:lnTo>
                <a:lnTo>
                  <a:pt x="8952" y="71714"/>
                </a:lnTo>
                <a:lnTo>
                  <a:pt x="6714" y="71714"/>
                </a:lnTo>
                <a:lnTo>
                  <a:pt x="4476" y="73621"/>
                </a:lnTo>
                <a:lnTo>
                  <a:pt x="2238" y="71714"/>
                </a:lnTo>
                <a:lnTo>
                  <a:pt x="0" y="69806"/>
                </a:lnTo>
                <a:lnTo>
                  <a:pt x="0" y="67899"/>
                </a:lnTo>
                <a:lnTo>
                  <a:pt x="0" y="3814"/>
                </a:lnTo>
                <a:lnTo>
                  <a:pt x="0" y="1907"/>
                </a:lnTo>
                <a:lnTo>
                  <a:pt x="2238" y="1907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07"/>
                </a:lnTo>
                <a:lnTo>
                  <a:pt x="8952" y="3814"/>
                </a:lnTo>
                <a:close/>
              </a:path>
            </a:pathLst>
          </a:custGeom>
          <a:ln w="1361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2" name="object 53"/>
          <p:cNvSpPr/>
          <p:nvPr/>
        </p:nvSpPr>
        <p:spPr>
          <a:xfrm>
            <a:off x="6219374" y="3583590"/>
            <a:ext cx="7144" cy="74276"/>
          </a:xfrm>
          <a:custGeom>
            <a:avLst/>
            <a:gdLst/>
            <a:ahLst/>
            <a:cxnLst/>
            <a:rect l="l" t="t" r="r" b="b"/>
            <a:pathLst>
              <a:path w="9525" h="74295">
                <a:moveTo>
                  <a:pt x="8952" y="3890"/>
                </a:moveTo>
                <a:lnTo>
                  <a:pt x="8952" y="67937"/>
                </a:lnTo>
                <a:lnTo>
                  <a:pt x="8952" y="69883"/>
                </a:lnTo>
                <a:lnTo>
                  <a:pt x="8952" y="71809"/>
                </a:lnTo>
                <a:lnTo>
                  <a:pt x="6714" y="71809"/>
                </a:lnTo>
                <a:lnTo>
                  <a:pt x="4476" y="73754"/>
                </a:lnTo>
                <a:lnTo>
                  <a:pt x="2238" y="71809"/>
                </a:lnTo>
                <a:lnTo>
                  <a:pt x="0" y="69883"/>
                </a:lnTo>
                <a:lnTo>
                  <a:pt x="0" y="67937"/>
                </a:lnTo>
                <a:lnTo>
                  <a:pt x="0" y="3890"/>
                </a:lnTo>
                <a:lnTo>
                  <a:pt x="0" y="1945"/>
                </a:lnTo>
                <a:lnTo>
                  <a:pt x="2238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45"/>
                </a:lnTo>
                <a:lnTo>
                  <a:pt x="8952" y="3890"/>
                </a:lnTo>
                <a:close/>
              </a:path>
            </a:pathLst>
          </a:custGeom>
          <a:ln w="1361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3" name="object 54"/>
          <p:cNvSpPr/>
          <p:nvPr/>
        </p:nvSpPr>
        <p:spPr>
          <a:xfrm>
            <a:off x="6219374" y="3692258"/>
            <a:ext cx="7144" cy="74276"/>
          </a:xfrm>
          <a:custGeom>
            <a:avLst/>
            <a:gdLst/>
            <a:ahLst/>
            <a:cxnLst/>
            <a:rect l="l" t="t" r="r" b="b"/>
            <a:pathLst>
              <a:path w="9525" h="74295">
                <a:moveTo>
                  <a:pt x="8952" y="5817"/>
                </a:moveTo>
                <a:lnTo>
                  <a:pt x="8952" y="67918"/>
                </a:lnTo>
                <a:lnTo>
                  <a:pt x="8952" y="69864"/>
                </a:lnTo>
                <a:lnTo>
                  <a:pt x="8952" y="71809"/>
                </a:lnTo>
                <a:lnTo>
                  <a:pt x="6714" y="71809"/>
                </a:lnTo>
                <a:lnTo>
                  <a:pt x="4476" y="73754"/>
                </a:lnTo>
                <a:lnTo>
                  <a:pt x="2238" y="71809"/>
                </a:lnTo>
                <a:lnTo>
                  <a:pt x="0" y="69864"/>
                </a:lnTo>
                <a:lnTo>
                  <a:pt x="0" y="67918"/>
                </a:lnTo>
                <a:lnTo>
                  <a:pt x="0" y="5817"/>
                </a:lnTo>
                <a:lnTo>
                  <a:pt x="0" y="3871"/>
                </a:lnTo>
                <a:lnTo>
                  <a:pt x="2238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45"/>
                </a:lnTo>
                <a:lnTo>
                  <a:pt x="8952" y="3871"/>
                </a:lnTo>
                <a:lnTo>
                  <a:pt x="8952" y="5817"/>
                </a:lnTo>
                <a:close/>
              </a:path>
            </a:pathLst>
          </a:custGeom>
          <a:ln w="1361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4" name="object 55"/>
          <p:cNvSpPr/>
          <p:nvPr/>
        </p:nvSpPr>
        <p:spPr>
          <a:xfrm>
            <a:off x="6219374" y="3800908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5817"/>
                </a:moveTo>
                <a:lnTo>
                  <a:pt x="8952" y="67937"/>
                </a:lnTo>
                <a:lnTo>
                  <a:pt x="8952" y="69864"/>
                </a:lnTo>
                <a:lnTo>
                  <a:pt x="8952" y="71809"/>
                </a:lnTo>
                <a:lnTo>
                  <a:pt x="6714" y="71809"/>
                </a:lnTo>
                <a:lnTo>
                  <a:pt x="4476" y="71809"/>
                </a:lnTo>
                <a:lnTo>
                  <a:pt x="2238" y="71809"/>
                </a:lnTo>
                <a:lnTo>
                  <a:pt x="0" y="69864"/>
                </a:lnTo>
                <a:lnTo>
                  <a:pt x="0" y="67937"/>
                </a:lnTo>
                <a:lnTo>
                  <a:pt x="0" y="5817"/>
                </a:lnTo>
                <a:lnTo>
                  <a:pt x="0" y="3890"/>
                </a:lnTo>
                <a:lnTo>
                  <a:pt x="2238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45"/>
                </a:lnTo>
                <a:lnTo>
                  <a:pt x="8952" y="3890"/>
                </a:lnTo>
                <a:lnTo>
                  <a:pt x="8952" y="5817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5" name="object 56"/>
          <p:cNvSpPr/>
          <p:nvPr/>
        </p:nvSpPr>
        <p:spPr>
          <a:xfrm>
            <a:off x="6219374" y="3909556"/>
            <a:ext cx="7144" cy="74276"/>
          </a:xfrm>
          <a:custGeom>
            <a:avLst/>
            <a:gdLst/>
            <a:ahLst/>
            <a:cxnLst/>
            <a:rect l="l" t="t" r="r" b="b"/>
            <a:pathLst>
              <a:path w="9525" h="74295">
                <a:moveTo>
                  <a:pt x="8952" y="5836"/>
                </a:moveTo>
                <a:lnTo>
                  <a:pt x="8952" y="67937"/>
                </a:lnTo>
                <a:lnTo>
                  <a:pt x="8952" y="69883"/>
                </a:lnTo>
                <a:lnTo>
                  <a:pt x="8952" y="71809"/>
                </a:lnTo>
                <a:lnTo>
                  <a:pt x="6714" y="71809"/>
                </a:lnTo>
                <a:lnTo>
                  <a:pt x="4476" y="73754"/>
                </a:lnTo>
                <a:lnTo>
                  <a:pt x="2238" y="71809"/>
                </a:lnTo>
                <a:lnTo>
                  <a:pt x="0" y="69883"/>
                </a:lnTo>
                <a:lnTo>
                  <a:pt x="0" y="67937"/>
                </a:lnTo>
                <a:lnTo>
                  <a:pt x="0" y="5836"/>
                </a:lnTo>
                <a:lnTo>
                  <a:pt x="0" y="3890"/>
                </a:lnTo>
                <a:lnTo>
                  <a:pt x="2238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45"/>
                </a:lnTo>
                <a:lnTo>
                  <a:pt x="8952" y="3890"/>
                </a:lnTo>
                <a:lnTo>
                  <a:pt x="8952" y="5836"/>
                </a:lnTo>
                <a:close/>
              </a:path>
            </a:pathLst>
          </a:custGeom>
          <a:ln w="1361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6" name="object 57"/>
          <p:cNvSpPr/>
          <p:nvPr/>
        </p:nvSpPr>
        <p:spPr>
          <a:xfrm>
            <a:off x="6219374" y="4020170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3871"/>
                </a:moveTo>
                <a:lnTo>
                  <a:pt x="8952" y="67918"/>
                </a:lnTo>
                <a:lnTo>
                  <a:pt x="8952" y="69864"/>
                </a:lnTo>
                <a:lnTo>
                  <a:pt x="6714" y="71809"/>
                </a:lnTo>
                <a:lnTo>
                  <a:pt x="4476" y="71809"/>
                </a:lnTo>
                <a:lnTo>
                  <a:pt x="2238" y="71809"/>
                </a:lnTo>
                <a:lnTo>
                  <a:pt x="2238" y="69864"/>
                </a:lnTo>
                <a:lnTo>
                  <a:pt x="0" y="67918"/>
                </a:lnTo>
                <a:lnTo>
                  <a:pt x="0" y="3871"/>
                </a:lnTo>
                <a:lnTo>
                  <a:pt x="0" y="1926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26"/>
                </a:lnTo>
                <a:lnTo>
                  <a:pt x="8952" y="3871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7" name="object 58"/>
          <p:cNvSpPr/>
          <p:nvPr/>
        </p:nvSpPr>
        <p:spPr>
          <a:xfrm>
            <a:off x="6219374" y="4128820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3871"/>
                </a:moveTo>
                <a:lnTo>
                  <a:pt x="8952" y="65992"/>
                </a:lnTo>
                <a:lnTo>
                  <a:pt x="8952" y="67918"/>
                </a:lnTo>
                <a:lnTo>
                  <a:pt x="8952" y="69864"/>
                </a:lnTo>
                <a:lnTo>
                  <a:pt x="6714" y="71809"/>
                </a:lnTo>
                <a:lnTo>
                  <a:pt x="4476" y="71809"/>
                </a:lnTo>
                <a:lnTo>
                  <a:pt x="2238" y="71809"/>
                </a:lnTo>
                <a:lnTo>
                  <a:pt x="2238" y="69864"/>
                </a:lnTo>
                <a:lnTo>
                  <a:pt x="0" y="67918"/>
                </a:lnTo>
                <a:lnTo>
                  <a:pt x="0" y="65992"/>
                </a:lnTo>
                <a:lnTo>
                  <a:pt x="0" y="3871"/>
                </a:lnTo>
                <a:lnTo>
                  <a:pt x="0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45"/>
                </a:lnTo>
                <a:lnTo>
                  <a:pt x="8952" y="3871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8" name="object 59"/>
          <p:cNvSpPr/>
          <p:nvPr/>
        </p:nvSpPr>
        <p:spPr>
          <a:xfrm>
            <a:off x="6219374" y="4237468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3890"/>
                </a:moveTo>
                <a:lnTo>
                  <a:pt x="8952" y="65992"/>
                </a:lnTo>
                <a:lnTo>
                  <a:pt x="8952" y="67937"/>
                </a:lnTo>
                <a:lnTo>
                  <a:pt x="8952" y="69883"/>
                </a:lnTo>
                <a:lnTo>
                  <a:pt x="6714" y="71809"/>
                </a:lnTo>
                <a:lnTo>
                  <a:pt x="4476" y="71809"/>
                </a:lnTo>
                <a:lnTo>
                  <a:pt x="2238" y="71809"/>
                </a:lnTo>
                <a:lnTo>
                  <a:pt x="2238" y="69883"/>
                </a:lnTo>
                <a:lnTo>
                  <a:pt x="0" y="67937"/>
                </a:lnTo>
                <a:lnTo>
                  <a:pt x="0" y="65992"/>
                </a:lnTo>
                <a:lnTo>
                  <a:pt x="0" y="3890"/>
                </a:lnTo>
                <a:lnTo>
                  <a:pt x="0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45"/>
                </a:lnTo>
                <a:lnTo>
                  <a:pt x="8952" y="3890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49" name="object 60"/>
          <p:cNvSpPr/>
          <p:nvPr/>
        </p:nvSpPr>
        <p:spPr>
          <a:xfrm>
            <a:off x="6219374" y="4346136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3871"/>
                </a:moveTo>
                <a:lnTo>
                  <a:pt x="8952" y="67918"/>
                </a:lnTo>
                <a:lnTo>
                  <a:pt x="8952" y="69864"/>
                </a:lnTo>
                <a:lnTo>
                  <a:pt x="6714" y="71809"/>
                </a:lnTo>
                <a:lnTo>
                  <a:pt x="4476" y="71809"/>
                </a:lnTo>
                <a:lnTo>
                  <a:pt x="2238" y="71809"/>
                </a:lnTo>
                <a:lnTo>
                  <a:pt x="2238" y="69864"/>
                </a:lnTo>
                <a:lnTo>
                  <a:pt x="0" y="69864"/>
                </a:lnTo>
                <a:lnTo>
                  <a:pt x="0" y="67918"/>
                </a:lnTo>
                <a:lnTo>
                  <a:pt x="0" y="3871"/>
                </a:lnTo>
                <a:lnTo>
                  <a:pt x="0" y="1926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26"/>
                </a:lnTo>
                <a:lnTo>
                  <a:pt x="8952" y="3871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50" name="object 61"/>
          <p:cNvSpPr/>
          <p:nvPr/>
        </p:nvSpPr>
        <p:spPr>
          <a:xfrm>
            <a:off x="6219374" y="4454786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3890"/>
                </a:moveTo>
                <a:lnTo>
                  <a:pt x="8952" y="67937"/>
                </a:lnTo>
                <a:lnTo>
                  <a:pt x="8952" y="69864"/>
                </a:lnTo>
                <a:lnTo>
                  <a:pt x="6714" y="71809"/>
                </a:lnTo>
                <a:lnTo>
                  <a:pt x="4476" y="71809"/>
                </a:lnTo>
                <a:lnTo>
                  <a:pt x="2238" y="71809"/>
                </a:lnTo>
                <a:lnTo>
                  <a:pt x="2238" y="69864"/>
                </a:lnTo>
                <a:lnTo>
                  <a:pt x="0" y="69864"/>
                </a:lnTo>
                <a:lnTo>
                  <a:pt x="0" y="67937"/>
                </a:lnTo>
                <a:lnTo>
                  <a:pt x="0" y="3890"/>
                </a:lnTo>
                <a:lnTo>
                  <a:pt x="0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45"/>
                </a:lnTo>
                <a:lnTo>
                  <a:pt x="8952" y="3890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51" name="object 62"/>
          <p:cNvSpPr/>
          <p:nvPr/>
        </p:nvSpPr>
        <p:spPr>
          <a:xfrm>
            <a:off x="6219374" y="4563434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3890"/>
                </a:moveTo>
                <a:lnTo>
                  <a:pt x="8952" y="67937"/>
                </a:lnTo>
                <a:lnTo>
                  <a:pt x="8952" y="69883"/>
                </a:lnTo>
                <a:lnTo>
                  <a:pt x="8952" y="71809"/>
                </a:lnTo>
                <a:lnTo>
                  <a:pt x="6714" y="71809"/>
                </a:lnTo>
                <a:lnTo>
                  <a:pt x="4476" y="71809"/>
                </a:lnTo>
                <a:lnTo>
                  <a:pt x="2238" y="71809"/>
                </a:lnTo>
                <a:lnTo>
                  <a:pt x="0" y="69883"/>
                </a:lnTo>
                <a:lnTo>
                  <a:pt x="0" y="67937"/>
                </a:lnTo>
                <a:lnTo>
                  <a:pt x="0" y="3890"/>
                </a:lnTo>
                <a:lnTo>
                  <a:pt x="0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45"/>
                </a:lnTo>
                <a:lnTo>
                  <a:pt x="8952" y="3890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52" name="object 63"/>
          <p:cNvSpPr/>
          <p:nvPr/>
        </p:nvSpPr>
        <p:spPr>
          <a:xfrm>
            <a:off x="6219374" y="4672103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3871"/>
                </a:moveTo>
                <a:lnTo>
                  <a:pt x="8952" y="67918"/>
                </a:lnTo>
                <a:lnTo>
                  <a:pt x="8952" y="69864"/>
                </a:lnTo>
                <a:lnTo>
                  <a:pt x="6714" y="71809"/>
                </a:lnTo>
                <a:lnTo>
                  <a:pt x="4476" y="71809"/>
                </a:lnTo>
                <a:lnTo>
                  <a:pt x="2238" y="71809"/>
                </a:lnTo>
                <a:lnTo>
                  <a:pt x="2238" y="69864"/>
                </a:lnTo>
                <a:lnTo>
                  <a:pt x="0" y="69864"/>
                </a:lnTo>
                <a:lnTo>
                  <a:pt x="0" y="67918"/>
                </a:lnTo>
                <a:lnTo>
                  <a:pt x="0" y="3871"/>
                </a:lnTo>
                <a:lnTo>
                  <a:pt x="0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45"/>
                </a:lnTo>
                <a:lnTo>
                  <a:pt x="8952" y="3871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53" name="object 64"/>
          <p:cNvSpPr/>
          <p:nvPr/>
        </p:nvSpPr>
        <p:spPr>
          <a:xfrm>
            <a:off x="6219374" y="4780752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3890"/>
                </a:moveTo>
                <a:lnTo>
                  <a:pt x="8952" y="67937"/>
                </a:lnTo>
                <a:lnTo>
                  <a:pt x="8952" y="69864"/>
                </a:lnTo>
                <a:lnTo>
                  <a:pt x="8952" y="71809"/>
                </a:lnTo>
                <a:lnTo>
                  <a:pt x="6714" y="71809"/>
                </a:lnTo>
                <a:lnTo>
                  <a:pt x="4476" y="71809"/>
                </a:lnTo>
                <a:lnTo>
                  <a:pt x="2238" y="71809"/>
                </a:lnTo>
                <a:lnTo>
                  <a:pt x="0" y="69864"/>
                </a:lnTo>
                <a:lnTo>
                  <a:pt x="0" y="67937"/>
                </a:lnTo>
                <a:lnTo>
                  <a:pt x="0" y="3890"/>
                </a:lnTo>
                <a:lnTo>
                  <a:pt x="0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0"/>
                </a:lnTo>
                <a:lnTo>
                  <a:pt x="8952" y="1945"/>
                </a:lnTo>
                <a:lnTo>
                  <a:pt x="8952" y="3890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54" name="object 65"/>
          <p:cNvSpPr/>
          <p:nvPr/>
        </p:nvSpPr>
        <p:spPr>
          <a:xfrm>
            <a:off x="6219374" y="4889420"/>
            <a:ext cx="7144" cy="72371"/>
          </a:xfrm>
          <a:custGeom>
            <a:avLst/>
            <a:gdLst/>
            <a:ahLst/>
            <a:cxnLst/>
            <a:rect l="l" t="t" r="r" b="b"/>
            <a:pathLst>
              <a:path w="9525" h="72389">
                <a:moveTo>
                  <a:pt x="8952" y="3871"/>
                </a:moveTo>
                <a:lnTo>
                  <a:pt x="8952" y="67918"/>
                </a:lnTo>
                <a:lnTo>
                  <a:pt x="8952" y="69864"/>
                </a:lnTo>
                <a:lnTo>
                  <a:pt x="8952" y="71809"/>
                </a:lnTo>
                <a:lnTo>
                  <a:pt x="6714" y="71809"/>
                </a:lnTo>
                <a:lnTo>
                  <a:pt x="4476" y="71809"/>
                </a:lnTo>
                <a:lnTo>
                  <a:pt x="2238" y="71809"/>
                </a:lnTo>
                <a:lnTo>
                  <a:pt x="0" y="69864"/>
                </a:lnTo>
                <a:lnTo>
                  <a:pt x="0" y="67918"/>
                </a:lnTo>
                <a:lnTo>
                  <a:pt x="0" y="3871"/>
                </a:lnTo>
                <a:lnTo>
                  <a:pt x="0" y="1926"/>
                </a:lnTo>
                <a:lnTo>
                  <a:pt x="2238" y="1926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26"/>
                </a:lnTo>
                <a:lnTo>
                  <a:pt x="8952" y="3871"/>
                </a:lnTo>
                <a:close/>
              </a:path>
            </a:pathLst>
          </a:custGeom>
          <a:ln w="136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55" name="object 66"/>
          <p:cNvSpPr/>
          <p:nvPr/>
        </p:nvSpPr>
        <p:spPr>
          <a:xfrm>
            <a:off x="6219374" y="4998069"/>
            <a:ext cx="7144" cy="74276"/>
          </a:xfrm>
          <a:custGeom>
            <a:avLst/>
            <a:gdLst/>
            <a:ahLst/>
            <a:cxnLst/>
            <a:rect l="l" t="t" r="r" b="b"/>
            <a:pathLst>
              <a:path w="9525" h="74295">
                <a:moveTo>
                  <a:pt x="8952" y="3871"/>
                </a:moveTo>
                <a:lnTo>
                  <a:pt x="8952" y="67918"/>
                </a:lnTo>
                <a:lnTo>
                  <a:pt x="8952" y="69864"/>
                </a:lnTo>
                <a:lnTo>
                  <a:pt x="8952" y="71809"/>
                </a:lnTo>
                <a:lnTo>
                  <a:pt x="6714" y="71809"/>
                </a:lnTo>
                <a:lnTo>
                  <a:pt x="4476" y="73754"/>
                </a:lnTo>
                <a:lnTo>
                  <a:pt x="2238" y="71809"/>
                </a:lnTo>
                <a:lnTo>
                  <a:pt x="0" y="69864"/>
                </a:lnTo>
                <a:lnTo>
                  <a:pt x="0" y="67918"/>
                </a:lnTo>
                <a:lnTo>
                  <a:pt x="0" y="3871"/>
                </a:lnTo>
                <a:lnTo>
                  <a:pt x="0" y="1945"/>
                </a:lnTo>
                <a:lnTo>
                  <a:pt x="2238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45"/>
                </a:lnTo>
                <a:lnTo>
                  <a:pt x="8952" y="3871"/>
                </a:lnTo>
                <a:close/>
              </a:path>
            </a:pathLst>
          </a:custGeom>
          <a:ln w="1361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56" name="object 67"/>
          <p:cNvSpPr/>
          <p:nvPr/>
        </p:nvSpPr>
        <p:spPr>
          <a:xfrm>
            <a:off x="6219374" y="5106718"/>
            <a:ext cx="7144" cy="74276"/>
          </a:xfrm>
          <a:custGeom>
            <a:avLst/>
            <a:gdLst/>
            <a:ahLst/>
            <a:cxnLst/>
            <a:rect l="l" t="t" r="r" b="b"/>
            <a:pathLst>
              <a:path w="9525" h="74295">
                <a:moveTo>
                  <a:pt x="8952" y="5836"/>
                </a:moveTo>
                <a:lnTo>
                  <a:pt x="8952" y="67937"/>
                </a:lnTo>
                <a:lnTo>
                  <a:pt x="8952" y="69864"/>
                </a:lnTo>
                <a:lnTo>
                  <a:pt x="8952" y="71809"/>
                </a:lnTo>
                <a:lnTo>
                  <a:pt x="6714" y="71809"/>
                </a:lnTo>
                <a:lnTo>
                  <a:pt x="4476" y="73754"/>
                </a:lnTo>
                <a:lnTo>
                  <a:pt x="2238" y="71809"/>
                </a:lnTo>
                <a:lnTo>
                  <a:pt x="0" y="69864"/>
                </a:lnTo>
                <a:lnTo>
                  <a:pt x="0" y="67937"/>
                </a:lnTo>
                <a:lnTo>
                  <a:pt x="0" y="5836"/>
                </a:lnTo>
                <a:lnTo>
                  <a:pt x="0" y="3890"/>
                </a:lnTo>
                <a:lnTo>
                  <a:pt x="2238" y="1945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45"/>
                </a:lnTo>
                <a:lnTo>
                  <a:pt x="8952" y="3890"/>
                </a:lnTo>
                <a:lnTo>
                  <a:pt x="8952" y="5836"/>
                </a:lnTo>
                <a:close/>
              </a:path>
            </a:pathLst>
          </a:custGeom>
          <a:ln w="1361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57" name="object 68"/>
          <p:cNvSpPr/>
          <p:nvPr/>
        </p:nvSpPr>
        <p:spPr>
          <a:xfrm>
            <a:off x="6219374" y="5215386"/>
            <a:ext cx="7144" cy="74276"/>
          </a:xfrm>
          <a:custGeom>
            <a:avLst/>
            <a:gdLst/>
            <a:ahLst/>
            <a:cxnLst/>
            <a:rect l="l" t="t" r="r" b="b"/>
            <a:pathLst>
              <a:path w="9525" h="74295">
                <a:moveTo>
                  <a:pt x="8952" y="5817"/>
                </a:moveTo>
                <a:lnTo>
                  <a:pt x="8952" y="67918"/>
                </a:lnTo>
                <a:lnTo>
                  <a:pt x="8952" y="69864"/>
                </a:lnTo>
                <a:lnTo>
                  <a:pt x="8952" y="71809"/>
                </a:lnTo>
                <a:lnTo>
                  <a:pt x="6714" y="71809"/>
                </a:lnTo>
                <a:lnTo>
                  <a:pt x="4476" y="73735"/>
                </a:lnTo>
                <a:lnTo>
                  <a:pt x="2238" y="71809"/>
                </a:lnTo>
                <a:lnTo>
                  <a:pt x="0" y="69864"/>
                </a:lnTo>
                <a:lnTo>
                  <a:pt x="0" y="67918"/>
                </a:lnTo>
                <a:lnTo>
                  <a:pt x="0" y="5817"/>
                </a:lnTo>
                <a:lnTo>
                  <a:pt x="0" y="3871"/>
                </a:lnTo>
                <a:lnTo>
                  <a:pt x="2238" y="1926"/>
                </a:lnTo>
                <a:lnTo>
                  <a:pt x="2238" y="0"/>
                </a:lnTo>
                <a:lnTo>
                  <a:pt x="4476" y="0"/>
                </a:lnTo>
                <a:lnTo>
                  <a:pt x="6714" y="0"/>
                </a:lnTo>
                <a:lnTo>
                  <a:pt x="8952" y="1926"/>
                </a:lnTo>
                <a:lnTo>
                  <a:pt x="8952" y="3871"/>
                </a:lnTo>
                <a:lnTo>
                  <a:pt x="8952" y="5817"/>
                </a:lnTo>
                <a:close/>
              </a:path>
            </a:pathLst>
          </a:custGeom>
          <a:ln w="1361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58" name="object 69"/>
          <p:cNvSpPr/>
          <p:nvPr/>
        </p:nvSpPr>
        <p:spPr>
          <a:xfrm>
            <a:off x="6219374" y="5324036"/>
            <a:ext cx="7144" cy="74276"/>
          </a:xfrm>
          <a:custGeom>
            <a:avLst/>
            <a:gdLst/>
            <a:ahLst/>
            <a:cxnLst/>
            <a:rect l="l" t="t" r="r" b="b"/>
            <a:pathLst>
              <a:path w="9525" h="74295">
                <a:moveTo>
                  <a:pt x="8952" y="3881"/>
                </a:moveTo>
                <a:lnTo>
                  <a:pt x="8952" y="67928"/>
                </a:lnTo>
                <a:lnTo>
                  <a:pt x="8952" y="69867"/>
                </a:lnTo>
                <a:lnTo>
                  <a:pt x="8952" y="71809"/>
                </a:lnTo>
                <a:lnTo>
                  <a:pt x="6714" y="71809"/>
                </a:lnTo>
                <a:lnTo>
                  <a:pt x="4476" y="73749"/>
                </a:lnTo>
                <a:lnTo>
                  <a:pt x="2238" y="71809"/>
                </a:lnTo>
                <a:lnTo>
                  <a:pt x="0" y="69867"/>
                </a:lnTo>
                <a:lnTo>
                  <a:pt x="0" y="67928"/>
                </a:lnTo>
                <a:lnTo>
                  <a:pt x="0" y="3881"/>
                </a:lnTo>
                <a:lnTo>
                  <a:pt x="2238" y="1939"/>
                </a:lnTo>
                <a:lnTo>
                  <a:pt x="4476" y="0"/>
                </a:lnTo>
                <a:lnTo>
                  <a:pt x="6714" y="1939"/>
                </a:lnTo>
                <a:lnTo>
                  <a:pt x="8952" y="1939"/>
                </a:lnTo>
                <a:lnTo>
                  <a:pt x="8952" y="3881"/>
                </a:lnTo>
                <a:close/>
              </a:path>
            </a:pathLst>
          </a:custGeom>
          <a:ln w="1361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59" name="object 70"/>
          <p:cNvSpPr/>
          <p:nvPr/>
        </p:nvSpPr>
        <p:spPr>
          <a:xfrm>
            <a:off x="6562296" y="2714398"/>
            <a:ext cx="484822" cy="8253"/>
          </a:xfrm>
          <a:custGeom>
            <a:avLst/>
            <a:gdLst/>
            <a:ahLst/>
            <a:cxnLst/>
            <a:rect l="l" t="t" r="r" b="b"/>
            <a:pathLst>
              <a:path w="646429" h="8255">
                <a:moveTo>
                  <a:pt x="74973" y="0"/>
                </a:moveTo>
                <a:lnTo>
                  <a:pt x="0" y="0"/>
                </a:lnTo>
                <a:lnTo>
                  <a:pt x="0" y="7629"/>
                </a:lnTo>
                <a:lnTo>
                  <a:pt x="74973" y="7629"/>
                </a:lnTo>
                <a:lnTo>
                  <a:pt x="74973" y="0"/>
                </a:lnTo>
                <a:close/>
              </a:path>
              <a:path w="646429" h="8255">
                <a:moveTo>
                  <a:pt x="188889" y="0"/>
                </a:moveTo>
                <a:lnTo>
                  <a:pt x="115929" y="0"/>
                </a:lnTo>
                <a:lnTo>
                  <a:pt x="113691" y="1907"/>
                </a:lnTo>
                <a:lnTo>
                  <a:pt x="113691" y="5721"/>
                </a:lnTo>
                <a:lnTo>
                  <a:pt x="115929" y="7629"/>
                </a:lnTo>
                <a:lnTo>
                  <a:pt x="188889" y="7629"/>
                </a:lnTo>
                <a:lnTo>
                  <a:pt x="188889" y="0"/>
                </a:lnTo>
                <a:close/>
              </a:path>
              <a:path w="646429" h="8255">
                <a:moveTo>
                  <a:pt x="302581" y="0"/>
                </a:moveTo>
                <a:lnTo>
                  <a:pt x="229845" y="0"/>
                </a:lnTo>
                <a:lnTo>
                  <a:pt x="227607" y="1907"/>
                </a:lnTo>
                <a:lnTo>
                  <a:pt x="227607" y="5721"/>
                </a:lnTo>
                <a:lnTo>
                  <a:pt x="229845" y="7629"/>
                </a:lnTo>
                <a:lnTo>
                  <a:pt x="302581" y="7629"/>
                </a:lnTo>
                <a:lnTo>
                  <a:pt x="302581" y="5721"/>
                </a:lnTo>
                <a:lnTo>
                  <a:pt x="304819" y="3814"/>
                </a:lnTo>
                <a:lnTo>
                  <a:pt x="302581" y="1907"/>
                </a:lnTo>
                <a:lnTo>
                  <a:pt x="302581" y="0"/>
                </a:lnTo>
                <a:close/>
              </a:path>
              <a:path w="646429" h="8255">
                <a:moveTo>
                  <a:pt x="416273" y="0"/>
                </a:moveTo>
                <a:lnTo>
                  <a:pt x="343537" y="0"/>
                </a:lnTo>
                <a:lnTo>
                  <a:pt x="341299" y="1907"/>
                </a:lnTo>
                <a:lnTo>
                  <a:pt x="341299" y="5721"/>
                </a:lnTo>
                <a:lnTo>
                  <a:pt x="343537" y="7629"/>
                </a:lnTo>
                <a:lnTo>
                  <a:pt x="416273" y="7629"/>
                </a:lnTo>
                <a:lnTo>
                  <a:pt x="418735" y="5721"/>
                </a:lnTo>
                <a:lnTo>
                  <a:pt x="418735" y="1907"/>
                </a:lnTo>
                <a:lnTo>
                  <a:pt x="416273" y="0"/>
                </a:lnTo>
                <a:close/>
              </a:path>
              <a:path w="646429" h="8255">
                <a:moveTo>
                  <a:pt x="530188" y="0"/>
                </a:moveTo>
                <a:lnTo>
                  <a:pt x="457229" y="0"/>
                </a:lnTo>
                <a:lnTo>
                  <a:pt x="457229" y="1907"/>
                </a:lnTo>
                <a:lnTo>
                  <a:pt x="454991" y="3814"/>
                </a:lnTo>
                <a:lnTo>
                  <a:pt x="457229" y="5721"/>
                </a:lnTo>
                <a:lnTo>
                  <a:pt x="457229" y="7629"/>
                </a:lnTo>
                <a:lnTo>
                  <a:pt x="530188" y="7629"/>
                </a:lnTo>
                <a:lnTo>
                  <a:pt x="532426" y="5721"/>
                </a:lnTo>
                <a:lnTo>
                  <a:pt x="532426" y="1907"/>
                </a:lnTo>
                <a:lnTo>
                  <a:pt x="530188" y="0"/>
                </a:lnTo>
                <a:close/>
              </a:path>
              <a:path w="646429" h="8255">
                <a:moveTo>
                  <a:pt x="643880" y="0"/>
                </a:moveTo>
                <a:lnTo>
                  <a:pt x="571144" y="0"/>
                </a:lnTo>
                <a:lnTo>
                  <a:pt x="571144" y="7629"/>
                </a:lnTo>
                <a:lnTo>
                  <a:pt x="643880" y="7629"/>
                </a:lnTo>
                <a:lnTo>
                  <a:pt x="646118" y="5721"/>
                </a:lnTo>
                <a:lnTo>
                  <a:pt x="646118" y="1907"/>
                </a:lnTo>
                <a:lnTo>
                  <a:pt x="64388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60" name="object 71"/>
          <p:cNvSpPr/>
          <p:nvPr/>
        </p:nvSpPr>
        <p:spPr>
          <a:xfrm>
            <a:off x="6562296" y="2714398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5" h="8255">
                <a:moveTo>
                  <a:pt x="4476" y="0"/>
                </a:moveTo>
                <a:lnTo>
                  <a:pt x="70497" y="0"/>
                </a:lnTo>
                <a:lnTo>
                  <a:pt x="72735" y="0"/>
                </a:lnTo>
                <a:lnTo>
                  <a:pt x="74973" y="0"/>
                </a:lnTo>
                <a:lnTo>
                  <a:pt x="74973" y="1907"/>
                </a:lnTo>
                <a:lnTo>
                  <a:pt x="74973" y="3814"/>
                </a:lnTo>
                <a:lnTo>
                  <a:pt x="74973" y="5721"/>
                </a:lnTo>
                <a:lnTo>
                  <a:pt x="74973" y="7629"/>
                </a:lnTo>
                <a:lnTo>
                  <a:pt x="72735" y="7629"/>
                </a:lnTo>
                <a:lnTo>
                  <a:pt x="70497" y="7629"/>
                </a:lnTo>
                <a:lnTo>
                  <a:pt x="4476" y="7629"/>
                </a:lnTo>
                <a:lnTo>
                  <a:pt x="2238" y="7629"/>
                </a:lnTo>
                <a:lnTo>
                  <a:pt x="0" y="762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0" y="0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61" name="object 72"/>
          <p:cNvSpPr/>
          <p:nvPr/>
        </p:nvSpPr>
        <p:spPr>
          <a:xfrm>
            <a:off x="6647565" y="2714398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5" h="8255">
                <a:moveTo>
                  <a:pt x="4699" y="0"/>
                </a:moveTo>
                <a:lnTo>
                  <a:pt x="70497" y="0"/>
                </a:lnTo>
                <a:lnTo>
                  <a:pt x="72959" y="0"/>
                </a:lnTo>
                <a:lnTo>
                  <a:pt x="75197" y="0"/>
                </a:lnTo>
                <a:lnTo>
                  <a:pt x="75197" y="1907"/>
                </a:lnTo>
                <a:lnTo>
                  <a:pt x="75197" y="3814"/>
                </a:lnTo>
                <a:lnTo>
                  <a:pt x="75197" y="5721"/>
                </a:lnTo>
                <a:lnTo>
                  <a:pt x="75197" y="7629"/>
                </a:lnTo>
                <a:lnTo>
                  <a:pt x="72959" y="7629"/>
                </a:lnTo>
                <a:lnTo>
                  <a:pt x="70497" y="7629"/>
                </a:lnTo>
                <a:lnTo>
                  <a:pt x="4699" y="7629"/>
                </a:lnTo>
                <a:lnTo>
                  <a:pt x="2238" y="762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2238" y="0"/>
                </a:lnTo>
                <a:lnTo>
                  <a:pt x="4699" y="0"/>
                </a:lnTo>
                <a:close/>
              </a:path>
            </a:pathLst>
          </a:custGeom>
          <a:ln w="116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62" name="object 73"/>
          <p:cNvSpPr/>
          <p:nvPr/>
        </p:nvSpPr>
        <p:spPr>
          <a:xfrm>
            <a:off x="6733002" y="2714398"/>
            <a:ext cx="58103" cy="8253"/>
          </a:xfrm>
          <a:custGeom>
            <a:avLst/>
            <a:gdLst/>
            <a:ahLst/>
            <a:cxnLst/>
            <a:rect l="l" t="t" r="r" b="b"/>
            <a:pathLst>
              <a:path w="77470" h="8255">
                <a:moveTo>
                  <a:pt x="4476" y="0"/>
                </a:moveTo>
                <a:lnTo>
                  <a:pt x="72735" y="0"/>
                </a:lnTo>
                <a:lnTo>
                  <a:pt x="74973" y="0"/>
                </a:lnTo>
                <a:lnTo>
                  <a:pt x="74973" y="1907"/>
                </a:lnTo>
                <a:lnTo>
                  <a:pt x="77211" y="3814"/>
                </a:lnTo>
                <a:lnTo>
                  <a:pt x="74973" y="5721"/>
                </a:lnTo>
                <a:lnTo>
                  <a:pt x="74973" y="7629"/>
                </a:lnTo>
                <a:lnTo>
                  <a:pt x="72735" y="7629"/>
                </a:lnTo>
                <a:lnTo>
                  <a:pt x="4476" y="7629"/>
                </a:lnTo>
                <a:lnTo>
                  <a:pt x="2238" y="762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63" name="object 74"/>
          <p:cNvSpPr/>
          <p:nvPr/>
        </p:nvSpPr>
        <p:spPr>
          <a:xfrm>
            <a:off x="6818270" y="2714398"/>
            <a:ext cx="58103" cy="8253"/>
          </a:xfrm>
          <a:custGeom>
            <a:avLst/>
            <a:gdLst/>
            <a:ahLst/>
            <a:cxnLst/>
            <a:rect l="l" t="t" r="r" b="b"/>
            <a:pathLst>
              <a:path w="77470" h="8255">
                <a:moveTo>
                  <a:pt x="4476" y="0"/>
                </a:moveTo>
                <a:lnTo>
                  <a:pt x="72735" y="0"/>
                </a:lnTo>
                <a:lnTo>
                  <a:pt x="74973" y="0"/>
                </a:lnTo>
                <a:lnTo>
                  <a:pt x="77435" y="1907"/>
                </a:lnTo>
                <a:lnTo>
                  <a:pt x="77435" y="3814"/>
                </a:lnTo>
                <a:lnTo>
                  <a:pt x="77435" y="5721"/>
                </a:lnTo>
                <a:lnTo>
                  <a:pt x="74973" y="7629"/>
                </a:lnTo>
                <a:lnTo>
                  <a:pt x="2238" y="762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64" name="object 75"/>
          <p:cNvSpPr/>
          <p:nvPr/>
        </p:nvSpPr>
        <p:spPr>
          <a:xfrm>
            <a:off x="6903539" y="2714398"/>
            <a:ext cx="58103" cy="8253"/>
          </a:xfrm>
          <a:custGeom>
            <a:avLst/>
            <a:gdLst/>
            <a:ahLst/>
            <a:cxnLst/>
            <a:rect l="l" t="t" r="r" b="b"/>
            <a:pathLst>
              <a:path w="77470" h="8255">
                <a:moveTo>
                  <a:pt x="6937" y="0"/>
                </a:moveTo>
                <a:lnTo>
                  <a:pt x="72959" y="0"/>
                </a:lnTo>
                <a:lnTo>
                  <a:pt x="75197" y="0"/>
                </a:lnTo>
                <a:lnTo>
                  <a:pt x="77435" y="1907"/>
                </a:lnTo>
                <a:lnTo>
                  <a:pt x="77435" y="3814"/>
                </a:lnTo>
                <a:lnTo>
                  <a:pt x="77435" y="5721"/>
                </a:lnTo>
                <a:lnTo>
                  <a:pt x="75197" y="7629"/>
                </a:lnTo>
                <a:lnTo>
                  <a:pt x="72959" y="7629"/>
                </a:lnTo>
                <a:lnTo>
                  <a:pt x="6937" y="7629"/>
                </a:lnTo>
                <a:lnTo>
                  <a:pt x="4699" y="7629"/>
                </a:lnTo>
                <a:lnTo>
                  <a:pt x="2238" y="7629"/>
                </a:lnTo>
                <a:lnTo>
                  <a:pt x="2238" y="5721"/>
                </a:lnTo>
                <a:lnTo>
                  <a:pt x="0" y="3814"/>
                </a:lnTo>
                <a:lnTo>
                  <a:pt x="2238" y="1907"/>
                </a:lnTo>
                <a:lnTo>
                  <a:pt x="2238" y="0"/>
                </a:lnTo>
                <a:lnTo>
                  <a:pt x="4699" y="0"/>
                </a:lnTo>
                <a:lnTo>
                  <a:pt x="6937" y="0"/>
                </a:lnTo>
                <a:close/>
              </a:path>
            </a:pathLst>
          </a:custGeom>
          <a:ln w="116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65" name="object 76"/>
          <p:cNvSpPr/>
          <p:nvPr/>
        </p:nvSpPr>
        <p:spPr>
          <a:xfrm>
            <a:off x="6990655" y="2714398"/>
            <a:ext cx="56674" cy="8253"/>
          </a:xfrm>
          <a:custGeom>
            <a:avLst/>
            <a:gdLst/>
            <a:ahLst/>
            <a:cxnLst/>
            <a:rect l="l" t="t" r="r" b="b"/>
            <a:pathLst>
              <a:path w="75565" h="8255">
                <a:moveTo>
                  <a:pt x="4476" y="0"/>
                </a:moveTo>
                <a:lnTo>
                  <a:pt x="70497" y="0"/>
                </a:lnTo>
                <a:lnTo>
                  <a:pt x="72735" y="0"/>
                </a:lnTo>
                <a:lnTo>
                  <a:pt x="74973" y="1907"/>
                </a:lnTo>
                <a:lnTo>
                  <a:pt x="74973" y="3814"/>
                </a:lnTo>
                <a:lnTo>
                  <a:pt x="74973" y="5721"/>
                </a:lnTo>
                <a:lnTo>
                  <a:pt x="72735" y="7629"/>
                </a:lnTo>
                <a:lnTo>
                  <a:pt x="70497" y="7629"/>
                </a:lnTo>
                <a:lnTo>
                  <a:pt x="4476" y="7629"/>
                </a:lnTo>
                <a:lnTo>
                  <a:pt x="2238" y="7629"/>
                </a:lnTo>
                <a:lnTo>
                  <a:pt x="0" y="7629"/>
                </a:lnTo>
                <a:lnTo>
                  <a:pt x="0" y="5721"/>
                </a:lnTo>
                <a:lnTo>
                  <a:pt x="0" y="3814"/>
                </a:lnTo>
                <a:lnTo>
                  <a:pt x="0" y="1907"/>
                </a:lnTo>
                <a:lnTo>
                  <a:pt x="0" y="0"/>
                </a:lnTo>
                <a:lnTo>
                  <a:pt x="2238" y="0"/>
                </a:lnTo>
                <a:lnTo>
                  <a:pt x="4476" y="0"/>
                </a:lnTo>
                <a:close/>
              </a:path>
            </a:pathLst>
          </a:custGeom>
          <a:ln w="116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66" name="object 77"/>
          <p:cNvSpPr/>
          <p:nvPr/>
        </p:nvSpPr>
        <p:spPr>
          <a:xfrm>
            <a:off x="6562297" y="5324035"/>
            <a:ext cx="570071" cy="10158"/>
          </a:xfrm>
          <a:custGeom>
            <a:avLst/>
            <a:gdLst/>
            <a:ahLst/>
            <a:cxnLst/>
            <a:rect l="l" t="t" r="r" b="b"/>
            <a:pathLst>
              <a:path w="760095" h="10160">
                <a:moveTo>
                  <a:pt x="74973" y="1939"/>
                </a:moveTo>
                <a:lnTo>
                  <a:pt x="0" y="1939"/>
                </a:lnTo>
                <a:lnTo>
                  <a:pt x="0" y="7762"/>
                </a:lnTo>
                <a:lnTo>
                  <a:pt x="2238" y="9704"/>
                </a:lnTo>
                <a:lnTo>
                  <a:pt x="72735" y="9704"/>
                </a:lnTo>
                <a:lnTo>
                  <a:pt x="74973" y="7762"/>
                </a:lnTo>
                <a:lnTo>
                  <a:pt x="74973" y="1939"/>
                </a:lnTo>
                <a:close/>
              </a:path>
              <a:path w="760095" h="10160">
                <a:moveTo>
                  <a:pt x="70497" y="0"/>
                </a:moveTo>
                <a:lnTo>
                  <a:pt x="4476" y="0"/>
                </a:lnTo>
                <a:lnTo>
                  <a:pt x="2238" y="1939"/>
                </a:lnTo>
                <a:lnTo>
                  <a:pt x="72735" y="1939"/>
                </a:lnTo>
                <a:lnTo>
                  <a:pt x="70497" y="0"/>
                </a:lnTo>
                <a:close/>
              </a:path>
              <a:path w="760095" h="10160">
                <a:moveTo>
                  <a:pt x="184189" y="0"/>
                </a:moveTo>
                <a:lnTo>
                  <a:pt x="118391" y="0"/>
                </a:lnTo>
                <a:lnTo>
                  <a:pt x="115929" y="1939"/>
                </a:lnTo>
                <a:lnTo>
                  <a:pt x="113691" y="3881"/>
                </a:lnTo>
                <a:lnTo>
                  <a:pt x="113691" y="5822"/>
                </a:lnTo>
                <a:lnTo>
                  <a:pt x="115929" y="7762"/>
                </a:lnTo>
                <a:lnTo>
                  <a:pt x="115929" y="9704"/>
                </a:lnTo>
                <a:lnTo>
                  <a:pt x="186651" y="9704"/>
                </a:lnTo>
                <a:lnTo>
                  <a:pt x="188889" y="7762"/>
                </a:lnTo>
                <a:lnTo>
                  <a:pt x="188889" y="1939"/>
                </a:lnTo>
                <a:lnTo>
                  <a:pt x="186651" y="1939"/>
                </a:lnTo>
                <a:lnTo>
                  <a:pt x="184189" y="0"/>
                </a:lnTo>
                <a:close/>
              </a:path>
              <a:path w="760095" h="10160">
                <a:moveTo>
                  <a:pt x="300343" y="0"/>
                </a:moveTo>
                <a:lnTo>
                  <a:pt x="232083" y="0"/>
                </a:lnTo>
                <a:lnTo>
                  <a:pt x="227607" y="3881"/>
                </a:lnTo>
                <a:lnTo>
                  <a:pt x="227607" y="5822"/>
                </a:lnTo>
                <a:lnTo>
                  <a:pt x="229845" y="7762"/>
                </a:lnTo>
                <a:lnTo>
                  <a:pt x="229845" y="9704"/>
                </a:lnTo>
                <a:lnTo>
                  <a:pt x="300343" y="9704"/>
                </a:lnTo>
                <a:lnTo>
                  <a:pt x="302581" y="7762"/>
                </a:lnTo>
                <a:lnTo>
                  <a:pt x="302581" y="5822"/>
                </a:lnTo>
                <a:lnTo>
                  <a:pt x="304819" y="3881"/>
                </a:lnTo>
                <a:lnTo>
                  <a:pt x="302581" y="3881"/>
                </a:lnTo>
                <a:lnTo>
                  <a:pt x="302581" y="1939"/>
                </a:lnTo>
                <a:lnTo>
                  <a:pt x="300343" y="1939"/>
                </a:lnTo>
                <a:lnTo>
                  <a:pt x="300343" y="0"/>
                </a:lnTo>
                <a:close/>
              </a:path>
              <a:path w="760095" h="10160">
                <a:moveTo>
                  <a:pt x="416273" y="1939"/>
                </a:moveTo>
                <a:lnTo>
                  <a:pt x="343537" y="1939"/>
                </a:lnTo>
                <a:lnTo>
                  <a:pt x="341299" y="3881"/>
                </a:lnTo>
                <a:lnTo>
                  <a:pt x="341299" y="5822"/>
                </a:lnTo>
                <a:lnTo>
                  <a:pt x="345775" y="9704"/>
                </a:lnTo>
                <a:lnTo>
                  <a:pt x="414035" y="9704"/>
                </a:lnTo>
                <a:lnTo>
                  <a:pt x="416273" y="7762"/>
                </a:lnTo>
                <a:lnTo>
                  <a:pt x="418735" y="5822"/>
                </a:lnTo>
                <a:lnTo>
                  <a:pt x="418735" y="3881"/>
                </a:lnTo>
                <a:lnTo>
                  <a:pt x="416273" y="1939"/>
                </a:lnTo>
                <a:close/>
              </a:path>
              <a:path w="760095" h="10160">
                <a:moveTo>
                  <a:pt x="414035" y="0"/>
                </a:moveTo>
                <a:lnTo>
                  <a:pt x="345775" y="0"/>
                </a:lnTo>
                <a:lnTo>
                  <a:pt x="345775" y="1939"/>
                </a:lnTo>
                <a:lnTo>
                  <a:pt x="414035" y="1939"/>
                </a:lnTo>
                <a:lnTo>
                  <a:pt x="414035" y="0"/>
                </a:lnTo>
                <a:close/>
              </a:path>
              <a:path w="760095" h="10160">
                <a:moveTo>
                  <a:pt x="527950" y="0"/>
                </a:moveTo>
                <a:lnTo>
                  <a:pt x="461929" y="0"/>
                </a:lnTo>
                <a:lnTo>
                  <a:pt x="459691" y="1939"/>
                </a:lnTo>
                <a:lnTo>
                  <a:pt x="457229" y="1939"/>
                </a:lnTo>
                <a:lnTo>
                  <a:pt x="457229" y="3881"/>
                </a:lnTo>
                <a:lnTo>
                  <a:pt x="454991" y="3881"/>
                </a:lnTo>
                <a:lnTo>
                  <a:pt x="457229" y="5822"/>
                </a:lnTo>
                <a:lnTo>
                  <a:pt x="457229" y="7762"/>
                </a:lnTo>
                <a:lnTo>
                  <a:pt x="459691" y="9704"/>
                </a:lnTo>
                <a:lnTo>
                  <a:pt x="530188" y="9704"/>
                </a:lnTo>
                <a:lnTo>
                  <a:pt x="530188" y="7762"/>
                </a:lnTo>
                <a:lnTo>
                  <a:pt x="532426" y="5822"/>
                </a:lnTo>
                <a:lnTo>
                  <a:pt x="532426" y="3881"/>
                </a:lnTo>
                <a:lnTo>
                  <a:pt x="527950" y="0"/>
                </a:lnTo>
                <a:close/>
              </a:path>
              <a:path w="760095" h="10160">
                <a:moveTo>
                  <a:pt x="641642" y="0"/>
                </a:moveTo>
                <a:lnTo>
                  <a:pt x="575620" y="0"/>
                </a:lnTo>
                <a:lnTo>
                  <a:pt x="573382" y="1939"/>
                </a:lnTo>
                <a:lnTo>
                  <a:pt x="571144" y="1939"/>
                </a:lnTo>
                <a:lnTo>
                  <a:pt x="571144" y="7762"/>
                </a:lnTo>
                <a:lnTo>
                  <a:pt x="573382" y="9704"/>
                </a:lnTo>
                <a:lnTo>
                  <a:pt x="643880" y="9704"/>
                </a:lnTo>
                <a:lnTo>
                  <a:pt x="643880" y="7762"/>
                </a:lnTo>
                <a:lnTo>
                  <a:pt x="646118" y="5822"/>
                </a:lnTo>
                <a:lnTo>
                  <a:pt x="646118" y="3881"/>
                </a:lnTo>
                <a:lnTo>
                  <a:pt x="641642" y="0"/>
                </a:lnTo>
                <a:close/>
              </a:path>
              <a:path w="760095" h="10160">
                <a:moveTo>
                  <a:pt x="759810" y="1939"/>
                </a:moveTo>
                <a:lnTo>
                  <a:pt x="684836" y="1939"/>
                </a:lnTo>
                <a:lnTo>
                  <a:pt x="684836" y="7762"/>
                </a:lnTo>
                <a:lnTo>
                  <a:pt x="687074" y="9704"/>
                </a:lnTo>
                <a:lnTo>
                  <a:pt x="757572" y="9704"/>
                </a:lnTo>
                <a:lnTo>
                  <a:pt x="759810" y="7762"/>
                </a:lnTo>
                <a:lnTo>
                  <a:pt x="759810" y="1939"/>
                </a:lnTo>
                <a:close/>
              </a:path>
              <a:path w="760095" h="10160">
                <a:moveTo>
                  <a:pt x="755334" y="0"/>
                </a:moveTo>
                <a:lnTo>
                  <a:pt x="689312" y="0"/>
                </a:lnTo>
                <a:lnTo>
                  <a:pt x="687074" y="1939"/>
                </a:lnTo>
                <a:lnTo>
                  <a:pt x="757572" y="1939"/>
                </a:lnTo>
                <a:lnTo>
                  <a:pt x="75533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67" name="object 78"/>
          <p:cNvSpPr/>
          <p:nvPr/>
        </p:nvSpPr>
        <p:spPr>
          <a:xfrm>
            <a:off x="6562296" y="5324035"/>
            <a:ext cx="56674" cy="10158"/>
          </a:xfrm>
          <a:custGeom>
            <a:avLst/>
            <a:gdLst/>
            <a:ahLst/>
            <a:cxnLst/>
            <a:rect l="l" t="t" r="r" b="b"/>
            <a:pathLst>
              <a:path w="75565" h="10160">
                <a:moveTo>
                  <a:pt x="4476" y="0"/>
                </a:moveTo>
                <a:lnTo>
                  <a:pt x="70497" y="0"/>
                </a:lnTo>
                <a:lnTo>
                  <a:pt x="72735" y="1939"/>
                </a:lnTo>
                <a:lnTo>
                  <a:pt x="74973" y="1939"/>
                </a:lnTo>
                <a:lnTo>
                  <a:pt x="74973" y="3881"/>
                </a:lnTo>
                <a:lnTo>
                  <a:pt x="74973" y="5822"/>
                </a:lnTo>
                <a:lnTo>
                  <a:pt x="74973" y="7762"/>
                </a:lnTo>
                <a:lnTo>
                  <a:pt x="72735" y="9704"/>
                </a:lnTo>
                <a:lnTo>
                  <a:pt x="70497" y="9704"/>
                </a:lnTo>
                <a:lnTo>
                  <a:pt x="4476" y="9704"/>
                </a:lnTo>
                <a:lnTo>
                  <a:pt x="2238" y="9704"/>
                </a:lnTo>
                <a:lnTo>
                  <a:pt x="0" y="7762"/>
                </a:lnTo>
                <a:lnTo>
                  <a:pt x="0" y="5822"/>
                </a:lnTo>
                <a:lnTo>
                  <a:pt x="0" y="3881"/>
                </a:lnTo>
                <a:lnTo>
                  <a:pt x="0" y="1939"/>
                </a:lnTo>
                <a:lnTo>
                  <a:pt x="2238" y="1939"/>
                </a:lnTo>
                <a:lnTo>
                  <a:pt x="4476" y="0"/>
                </a:lnTo>
                <a:close/>
              </a:path>
            </a:pathLst>
          </a:custGeom>
          <a:ln w="116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68" name="object 79"/>
          <p:cNvSpPr/>
          <p:nvPr/>
        </p:nvSpPr>
        <p:spPr>
          <a:xfrm>
            <a:off x="6647565" y="5324035"/>
            <a:ext cx="56674" cy="10158"/>
          </a:xfrm>
          <a:custGeom>
            <a:avLst/>
            <a:gdLst/>
            <a:ahLst/>
            <a:cxnLst/>
            <a:rect l="l" t="t" r="r" b="b"/>
            <a:pathLst>
              <a:path w="75565" h="10160">
                <a:moveTo>
                  <a:pt x="4699" y="0"/>
                </a:moveTo>
                <a:lnTo>
                  <a:pt x="70497" y="0"/>
                </a:lnTo>
                <a:lnTo>
                  <a:pt x="72959" y="1939"/>
                </a:lnTo>
                <a:lnTo>
                  <a:pt x="75197" y="1939"/>
                </a:lnTo>
                <a:lnTo>
                  <a:pt x="75197" y="3881"/>
                </a:lnTo>
                <a:lnTo>
                  <a:pt x="75197" y="5822"/>
                </a:lnTo>
                <a:lnTo>
                  <a:pt x="75197" y="7762"/>
                </a:lnTo>
                <a:lnTo>
                  <a:pt x="72959" y="9704"/>
                </a:lnTo>
                <a:lnTo>
                  <a:pt x="70497" y="9704"/>
                </a:lnTo>
                <a:lnTo>
                  <a:pt x="4699" y="9704"/>
                </a:lnTo>
                <a:lnTo>
                  <a:pt x="2238" y="9704"/>
                </a:lnTo>
                <a:lnTo>
                  <a:pt x="2238" y="7762"/>
                </a:lnTo>
                <a:lnTo>
                  <a:pt x="0" y="5822"/>
                </a:lnTo>
                <a:lnTo>
                  <a:pt x="0" y="3881"/>
                </a:lnTo>
                <a:lnTo>
                  <a:pt x="2238" y="1939"/>
                </a:lnTo>
                <a:lnTo>
                  <a:pt x="4699" y="0"/>
                </a:lnTo>
                <a:close/>
              </a:path>
            </a:pathLst>
          </a:custGeom>
          <a:ln w="1165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69" name="object 80"/>
          <p:cNvSpPr/>
          <p:nvPr/>
        </p:nvSpPr>
        <p:spPr>
          <a:xfrm>
            <a:off x="6733002" y="5324035"/>
            <a:ext cx="58103" cy="10158"/>
          </a:xfrm>
          <a:custGeom>
            <a:avLst/>
            <a:gdLst/>
            <a:ahLst/>
            <a:cxnLst/>
            <a:rect l="l" t="t" r="r" b="b"/>
            <a:pathLst>
              <a:path w="77470" h="10160">
                <a:moveTo>
                  <a:pt x="4476" y="0"/>
                </a:moveTo>
                <a:lnTo>
                  <a:pt x="72735" y="0"/>
                </a:lnTo>
                <a:lnTo>
                  <a:pt x="72735" y="1939"/>
                </a:lnTo>
                <a:lnTo>
                  <a:pt x="74973" y="1939"/>
                </a:lnTo>
                <a:lnTo>
                  <a:pt x="74973" y="3881"/>
                </a:lnTo>
                <a:lnTo>
                  <a:pt x="77211" y="3881"/>
                </a:lnTo>
                <a:lnTo>
                  <a:pt x="74973" y="5822"/>
                </a:lnTo>
                <a:lnTo>
                  <a:pt x="74973" y="7762"/>
                </a:lnTo>
                <a:lnTo>
                  <a:pt x="72735" y="9704"/>
                </a:lnTo>
                <a:lnTo>
                  <a:pt x="4476" y="9704"/>
                </a:lnTo>
                <a:lnTo>
                  <a:pt x="2238" y="9704"/>
                </a:lnTo>
                <a:lnTo>
                  <a:pt x="2238" y="7762"/>
                </a:lnTo>
                <a:lnTo>
                  <a:pt x="0" y="5822"/>
                </a:lnTo>
                <a:lnTo>
                  <a:pt x="0" y="3881"/>
                </a:lnTo>
                <a:lnTo>
                  <a:pt x="2238" y="1939"/>
                </a:lnTo>
                <a:lnTo>
                  <a:pt x="4476" y="0"/>
                </a:lnTo>
                <a:close/>
              </a:path>
            </a:pathLst>
          </a:custGeom>
          <a:ln w="1165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70" name="object 81"/>
          <p:cNvSpPr/>
          <p:nvPr/>
        </p:nvSpPr>
        <p:spPr>
          <a:xfrm>
            <a:off x="6818270" y="5324035"/>
            <a:ext cx="58103" cy="10158"/>
          </a:xfrm>
          <a:custGeom>
            <a:avLst/>
            <a:gdLst/>
            <a:ahLst/>
            <a:cxnLst/>
            <a:rect l="l" t="t" r="r" b="b"/>
            <a:pathLst>
              <a:path w="77470" h="10160">
                <a:moveTo>
                  <a:pt x="4476" y="0"/>
                </a:moveTo>
                <a:lnTo>
                  <a:pt x="72735" y="0"/>
                </a:lnTo>
                <a:lnTo>
                  <a:pt x="72735" y="1939"/>
                </a:lnTo>
                <a:lnTo>
                  <a:pt x="74973" y="1939"/>
                </a:lnTo>
                <a:lnTo>
                  <a:pt x="77435" y="3881"/>
                </a:lnTo>
                <a:lnTo>
                  <a:pt x="77435" y="5822"/>
                </a:lnTo>
                <a:lnTo>
                  <a:pt x="74973" y="7762"/>
                </a:lnTo>
                <a:lnTo>
                  <a:pt x="72735" y="9704"/>
                </a:lnTo>
                <a:lnTo>
                  <a:pt x="4476" y="9704"/>
                </a:lnTo>
                <a:lnTo>
                  <a:pt x="2238" y="7762"/>
                </a:lnTo>
                <a:lnTo>
                  <a:pt x="0" y="5822"/>
                </a:lnTo>
                <a:lnTo>
                  <a:pt x="0" y="3881"/>
                </a:lnTo>
                <a:lnTo>
                  <a:pt x="2238" y="1939"/>
                </a:lnTo>
                <a:lnTo>
                  <a:pt x="4476" y="1939"/>
                </a:lnTo>
                <a:lnTo>
                  <a:pt x="4476" y="0"/>
                </a:lnTo>
                <a:close/>
              </a:path>
            </a:pathLst>
          </a:custGeom>
          <a:ln w="1165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71" name="object 82"/>
          <p:cNvSpPr/>
          <p:nvPr/>
        </p:nvSpPr>
        <p:spPr>
          <a:xfrm>
            <a:off x="6903539" y="5324035"/>
            <a:ext cx="58103" cy="10158"/>
          </a:xfrm>
          <a:custGeom>
            <a:avLst/>
            <a:gdLst/>
            <a:ahLst/>
            <a:cxnLst/>
            <a:rect l="l" t="t" r="r" b="b"/>
            <a:pathLst>
              <a:path w="77470" h="10160">
                <a:moveTo>
                  <a:pt x="6937" y="0"/>
                </a:moveTo>
                <a:lnTo>
                  <a:pt x="72959" y="0"/>
                </a:lnTo>
                <a:lnTo>
                  <a:pt x="75197" y="1939"/>
                </a:lnTo>
                <a:lnTo>
                  <a:pt x="77435" y="3881"/>
                </a:lnTo>
                <a:lnTo>
                  <a:pt x="77435" y="5822"/>
                </a:lnTo>
                <a:lnTo>
                  <a:pt x="75197" y="7762"/>
                </a:lnTo>
                <a:lnTo>
                  <a:pt x="75197" y="9704"/>
                </a:lnTo>
                <a:lnTo>
                  <a:pt x="72959" y="9704"/>
                </a:lnTo>
                <a:lnTo>
                  <a:pt x="6937" y="9704"/>
                </a:lnTo>
                <a:lnTo>
                  <a:pt x="4699" y="9704"/>
                </a:lnTo>
                <a:lnTo>
                  <a:pt x="2238" y="7762"/>
                </a:lnTo>
                <a:lnTo>
                  <a:pt x="2238" y="5822"/>
                </a:lnTo>
                <a:lnTo>
                  <a:pt x="0" y="3881"/>
                </a:lnTo>
                <a:lnTo>
                  <a:pt x="2238" y="3881"/>
                </a:lnTo>
                <a:lnTo>
                  <a:pt x="2238" y="1939"/>
                </a:lnTo>
                <a:lnTo>
                  <a:pt x="4699" y="1939"/>
                </a:lnTo>
                <a:lnTo>
                  <a:pt x="6937" y="0"/>
                </a:lnTo>
                <a:close/>
              </a:path>
            </a:pathLst>
          </a:custGeom>
          <a:ln w="1165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72" name="object 83"/>
          <p:cNvSpPr/>
          <p:nvPr/>
        </p:nvSpPr>
        <p:spPr>
          <a:xfrm>
            <a:off x="6990655" y="5324035"/>
            <a:ext cx="56674" cy="10158"/>
          </a:xfrm>
          <a:custGeom>
            <a:avLst/>
            <a:gdLst/>
            <a:ahLst/>
            <a:cxnLst/>
            <a:rect l="l" t="t" r="r" b="b"/>
            <a:pathLst>
              <a:path w="75565" h="10160">
                <a:moveTo>
                  <a:pt x="4476" y="0"/>
                </a:moveTo>
                <a:lnTo>
                  <a:pt x="70497" y="0"/>
                </a:lnTo>
                <a:lnTo>
                  <a:pt x="72735" y="1939"/>
                </a:lnTo>
                <a:lnTo>
                  <a:pt x="74973" y="3881"/>
                </a:lnTo>
                <a:lnTo>
                  <a:pt x="74973" y="5822"/>
                </a:lnTo>
                <a:lnTo>
                  <a:pt x="72735" y="7762"/>
                </a:lnTo>
                <a:lnTo>
                  <a:pt x="72735" y="9704"/>
                </a:lnTo>
                <a:lnTo>
                  <a:pt x="70497" y="9704"/>
                </a:lnTo>
                <a:lnTo>
                  <a:pt x="4476" y="9704"/>
                </a:lnTo>
                <a:lnTo>
                  <a:pt x="2238" y="9704"/>
                </a:lnTo>
                <a:lnTo>
                  <a:pt x="0" y="7762"/>
                </a:lnTo>
                <a:lnTo>
                  <a:pt x="0" y="5822"/>
                </a:lnTo>
                <a:lnTo>
                  <a:pt x="0" y="3881"/>
                </a:lnTo>
                <a:lnTo>
                  <a:pt x="0" y="1939"/>
                </a:lnTo>
                <a:lnTo>
                  <a:pt x="2238" y="1939"/>
                </a:lnTo>
                <a:lnTo>
                  <a:pt x="4476" y="0"/>
                </a:lnTo>
                <a:close/>
              </a:path>
            </a:pathLst>
          </a:custGeom>
          <a:ln w="116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73" name="object 84"/>
          <p:cNvSpPr/>
          <p:nvPr/>
        </p:nvSpPr>
        <p:spPr>
          <a:xfrm>
            <a:off x="7075923" y="5324035"/>
            <a:ext cx="56674" cy="10158"/>
          </a:xfrm>
          <a:custGeom>
            <a:avLst/>
            <a:gdLst/>
            <a:ahLst/>
            <a:cxnLst/>
            <a:rect l="l" t="t" r="r" b="b"/>
            <a:pathLst>
              <a:path w="75565" h="10160">
                <a:moveTo>
                  <a:pt x="4476" y="0"/>
                </a:moveTo>
                <a:lnTo>
                  <a:pt x="70497" y="0"/>
                </a:lnTo>
                <a:lnTo>
                  <a:pt x="72735" y="1939"/>
                </a:lnTo>
                <a:lnTo>
                  <a:pt x="74973" y="1939"/>
                </a:lnTo>
                <a:lnTo>
                  <a:pt x="74973" y="3881"/>
                </a:lnTo>
                <a:lnTo>
                  <a:pt x="74973" y="5822"/>
                </a:lnTo>
                <a:lnTo>
                  <a:pt x="74973" y="7762"/>
                </a:lnTo>
                <a:lnTo>
                  <a:pt x="72735" y="9704"/>
                </a:lnTo>
                <a:lnTo>
                  <a:pt x="70497" y="9704"/>
                </a:lnTo>
                <a:lnTo>
                  <a:pt x="4476" y="9704"/>
                </a:lnTo>
                <a:lnTo>
                  <a:pt x="2238" y="9704"/>
                </a:lnTo>
                <a:lnTo>
                  <a:pt x="0" y="7762"/>
                </a:lnTo>
                <a:lnTo>
                  <a:pt x="0" y="5822"/>
                </a:lnTo>
                <a:lnTo>
                  <a:pt x="0" y="3881"/>
                </a:lnTo>
                <a:lnTo>
                  <a:pt x="0" y="1939"/>
                </a:lnTo>
                <a:lnTo>
                  <a:pt x="2238" y="1939"/>
                </a:lnTo>
                <a:lnTo>
                  <a:pt x="4476" y="0"/>
                </a:lnTo>
                <a:close/>
              </a:path>
            </a:pathLst>
          </a:custGeom>
          <a:ln w="116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74" name="object 85"/>
          <p:cNvSpPr/>
          <p:nvPr/>
        </p:nvSpPr>
        <p:spPr>
          <a:xfrm>
            <a:off x="7079281" y="2718210"/>
            <a:ext cx="85725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3915" y="0"/>
                </a:lnTo>
              </a:path>
            </a:pathLst>
          </a:custGeom>
          <a:ln w="348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75" name="object 86"/>
          <p:cNvSpPr/>
          <p:nvPr/>
        </p:nvSpPr>
        <p:spPr>
          <a:xfrm>
            <a:off x="7164716" y="2718210"/>
            <a:ext cx="0" cy="2611710"/>
          </a:xfrm>
          <a:custGeom>
            <a:avLst/>
            <a:gdLst/>
            <a:ahLst/>
            <a:cxnLst/>
            <a:rect l="l" t="t" r="r" b="b"/>
            <a:pathLst>
              <a:path h="2612390">
                <a:moveTo>
                  <a:pt x="0" y="0"/>
                </a:moveTo>
                <a:lnTo>
                  <a:pt x="0" y="2612326"/>
                </a:lnTo>
              </a:path>
            </a:pathLst>
          </a:custGeom>
          <a:ln w="1364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76" name="object 87"/>
          <p:cNvSpPr/>
          <p:nvPr/>
        </p:nvSpPr>
        <p:spPr>
          <a:xfrm>
            <a:off x="7134001" y="2718210"/>
            <a:ext cx="61436" cy="39360"/>
          </a:xfrm>
          <a:custGeom>
            <a:avLst/>
            <a:gdLst/>
            <a:ahLst/>
            <a:cxnLst/>
            <a:rect l="l" t="t" r="r" b="b"/>
            <a:pathLst>
              <a:path w="81915" h="39369">
                <a:moveTo>
                  <a:pt x="81911" y="38908"/>
                </a:moveTo>
                <a:lnTo>
                  <a:pt x="40955" y="0"/>
                </a:lnTo>
                <a:lnTo>
                  <a:pt x="0" y="38908"/>
                </a:lnTo>
              </a:path>
            </a:pathLst>
          </a:custGeom>
          <a:ln w="359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77" name="object 88"/>
          <p:cNvSpPr/>
          <p:nvPr/>
        </p:nvSpPr>
        <p:spPr>
          <a:xfrm>
            <a:off x="7134001" y="5289104"/>
            <a:ext cx="61436" cy="41265"/>
          </a:xfrm>
          <a:custGeom>
            <a:avLst/>
            <a:gdLst/>
            <a:ahLst/>
            <a:cxnLst/>
            <a:rect l="l" t="t" r="r" b="b"/>
            <a:pathLst>
              <a:path w="81915" h="41275">
                <a:moveTo>
                  <a:pt x="0" y="0"/>
                </a:moveTo>
                <a:lnTo>
                  <a:pt x="40955" y="40764"/>
                </a:lnTo>
                <a:lnTo>
                  <a:pt x="81911" y="0"/>
                </a:lnTo>
              </a:path>
            </a:pathLst>
          </a:custGeom>
          <a:ln w="3608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000"/>
          </a:p>
        </p:txBody>
      </p:sp>
      <p:sp>
        <p:nvSpPr>
          <p:cNvPr id="178" name="object 91"/>
          <p:cNvSpPr txBox="1"/>
          <p:nvPr/>
        </p:nvSpPr>
        <p:spPr>
          <a:xfrm>
            <a:off x="6670185" y="3868734"/>
            <a:ext cx="451957" cy="244833"/>
          </a:xfrm>
          <a:prstGeom prst="rect">
            <a:avLst/>
          </a:prstGeom>
        </p:spPr>
        <p:txBody>
          <a:bodyPr vert="horz" wrap="square" lIns="0" tIns="13865" rIns="0" bIns="0" rtlCol="0">
            <a:spAutoFit/>
          </a:bodyPr>
          <a:lstStyle/>
          <a:p>
            <a:pPr marL="31996">
              <a:spcBef>
                <a:spcPts val="109"/>
              </a:spcBef>
            </a:pPr>
            <a:r>
              <a:rPr sz="1500" spc="281" dirty="0">
                <a:latin typeface="Arial"/>
                <a:cs typeface="Arial"/>
              </a:rPr>
              <a:t>R</a:t>
            </a:r>
            <a:r>
              <a:rPr sz="2200" spc="422" baseline="-7936" dirty="0">
                <a:latin typeface="Arial"/>
                <a:cs typeface="Arial"/>
              </a:rPr>
              <a:t>L</a:t>
            </a:r>
            <a:endParaRPr sz="2200" baseline="-7936" dirty="0">
              <a:latin typeface="Arial"/>
              <a:cs typeface="Arial"/>
            </a:endParaRPr>
          </a:p>
        </p:txBody>
      </p:sp>
      <p:sp>
        <p:nvSpPr>
          <p:cNvPr id="179" name="object 92"/>
          <p:cNvSpPr txBox="1"/>
          <p:nvPr/>
        </p:nvSpPr>
        <p:spPr>
          <a:xfrm>
            <a:off x="3321586" y="3904563"/>
            <a:ext cx="554212" cy="244833"/>
          </a:xfrm>
          <a:prstGeom prst="rect">
            <a:avLst/>
          </a:prstGeom>
        </p:spPr>
        <p:txBody>
          <a:bodyPr vert="horz" wrap="square" lIns="0" tIns="13865" rIns="0" bIns="0" rtlCol="0">
            <a:spAutoFit/>
          </a:bodyPr>
          <a:lstStyle/>
          <a:p>
            <a:pPr marL="31996">
              <a:spcBef>
                <a:spcPts val="109"/>
              </a:spcBef>
            </a:pPr>
            <a:r>
              <a:rPr sz="1500" spc="281" dirty="0">
                <a:latin typeface="Arial"/>
                <a:cs typeface="Arial"/>
              </a:rPr>
              <a:t>V</a:t>
            </a:r>
            <a:r>
              <a:rPr sz="2200" spc="422" baseline="-7936" dirty="0">
                <a:latin typeface="Arial"/>
                <a:cs typeface="Arial"/>
              </a:rPr>
              <a:t>S</a:t>
            </a:r>
            <a:endParaRPr sz="2200" baseline="-7936" dirty="0">
              <a:latin typeface="Arial"/>
              <a:cs typeface="Arial"/>
            </a:endParaRPr>
          </a:p>
        </p:txBody>
      </p:sp>
      <p:sp>
        <p:nvSpPr>
          <p:cNvPr id="180" name="object 92"/>
          <p:cNvSpPr txBox="1"/>
          <p:nvPr/>
        </p:nvSpPr>
        <p:spPr>
          <a:xfrm>
            <a:off x="3715676" y="2976494"/>
            <a:ext cx="554212" cy="244833"/>
          </a:xfrm>
          <a:prstGeom prst="rect">
            <a:avLst/>
          </a:prstGeom>
        </p:spPr>
        <p:txBody>
          <a:bodyPr vert="horz" wrap="square" lIns="0" tIns="13865" rIns="0" bIns="0" rtlCol="0">
            <a:spAutoFit/>
          </a:bodyPr>
          <a:lstStyle/>
          <a:p>
            <a:pPr marL="31996">
              <a:spcBef>
                <a:spcPts val="109"/>
              </a:spcBef>
            </a:pPr>
            <a:r>
              <a:rPr sz="1500" spc="281" dirty="0">
                <a:latin typeface="Arial"/>
                <a:cs typeface="Arial"/>
              </a:rPr>
              <a:t>R</a:t>
            </a:r>
            <a:r>
              <a:rPr sz="2200" spc="422" baseline="-7936" dirty="0">
                <a:latin typeface="Arial"/>
                <a:cs typeface="Arial"/>
              </a:rPr>
              <a:t>S</a:t>
            </a:r>
            <a:endParaRPr sz="2200" baseline="-7936" dirty="0">
              <a:latin typeface="Arial"/>
              <a:cs typeface="Arial"/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7320136" y="3438068"/>
            <a:ext cx="2808312" cy="12340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000" dirty="0">
                <a:solidFill>
                  <a:schemeClr val="tx1"/>
                </a:solidFill>
              </a:rPr>
              <a:t>Vout      = RL/ (RL+RS).VS</a:t>
            </a:r>
          </a:p>
          <a:p>
            <a:pPr algn="ctr"/>
            <a:r>
              <a:rPr lang="id-ID" sz="2000" dirty="0">
                <a:solidFill>
                  <a:schemeClr val="tx1"/>
                </a:solidFill>
              </a:rPr>
              <a:t>= 0.5 VS</a:t>
            </a:r>
          </a:p>
        </p:txBody>
      </p:sp>
    </p:spTree>
    <p:extLst>
      <p:ext uri="{BB962C8B-B14F-4D97-AF65-F5344CB8AC3E}">
        <p14:creationId xmlns:p14="http://schemas.microsoft.com/office/powerpoint/2010/main" val="36944808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n-NO" dirty="0">
                <a:latin typeface="Times New Roman"/>
                <a:cs typeface="Times New Roman"/>
              </a:rPr>
              <a:t>Analisis</a:t>
            </a:r>
            <a:r>
              <a:rPr lang="nn-NO" spc="-30" dirty="0">
                <a:latin typeface="Times New Roman"/>
                <a:cs typeface="Times New Roman"/>
              </a:rPr>
              <a:t> </a:t>
            </a:r>
            <a:r>
              <a:rPr lang="nn-NO" dirty="0">
                <a:latin typeface="Times New Roman"/>
                <a:cs typeface="Times New Roman"/>
              </a:rPr>
              <a:t>Rangka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id-ID" sz="2800" spc="-10" dirty="0">
                <a:latin typeface="Times New Roman"/>
                <a:cs typeface="Times New Roman"/>
              </a:rPr>
              <a:t>Resonansi </a:t>
            </a:r>
            <a:r>
              <a:rPr lang="id-ID" sz="2800" dirty="0">
                <a:latin typeface="Times New Roman"/>
                <a:cs typeface="Times New Roman"/>
              </a:rPr>
              <a:t>RC </a:t>
            </a:r>
            <a:r>
              <a:rPr lang="id-ID" sz="2800" spc="-10" dirty="0">
                <a:latin typeface="Times New Roman"/>
                <a:cs typeface="Times New Roman"/>
              </a:rPr>
              <a:t>paralel</a:t>
            </a:r>
            <a:r>
              <a:rPr lang="id-ID" sz="2800" spc="10" dirty="0">
                <a:latin typeface="Times New Roman"/>
                <a:cs typeface="Times New Roman"/>
              </a:rPr>
              <a:t> </a:t>
            </a:r>
            <a:r>
              <a:rPr lang="id-ID" sz="2800" dirty="0">
                <a:latin typeface="Times New Roman"/>
                <a:cs typeface="Times New Roman"/>
              </a:rPr>
              <a:t>L</a:t>
            </a:r>
          </a:p>
          <a:p>
            <a:pPr marL="228600" lvl="1">
              <a:spcBef>
                <a:spcPts val="1000"/>
              </a:spcBef>
            </a:pPr>
            <a:r>
              <a:rPr lang="id-ID" sz="2800" dirty="0">
                <a:latin typeface="Times New Roman"/>
                <a:cs typeface="Times New Roman"/>
              </a:rPr>
              <a:t>Resonansi RL paralel</a:t>
            </a:r>
            <a:r>
              <a:rPr lang="id-ID" sz="2800" spc="-370" dirty="0">
                <a:latin typeface="Times New Roman"/>
                <a:cs typeface="Times New Roman"/>
              </a:rPr>
              <a:t> </a:t>
            </a:r>
            <a:r>
              <a:rPr lang="id-ID" sz="2800" dirty="0">
                <a:latin typeface="Times New Roman"/>
                <a:cs typeface="Times New Roman"/>
              </a:rPr>
              <a:t>C</a:t>
            </a:r>
          </a:p>
          <a:p>
            <a:pPr marL="228600" lvl="1">
              <a:spcBef>
                <a:spcPts val="1000"/>
              </a:spcBef>
            </a:pPr>
            <a:r>
              <a:rPr lang="id-ID" sz="2800" dirty="0">
                <a:latin typeface="Times New Roman"/>
                <a:cs typeface="Times New Roman"/>
              </a:rPr>
              <a:t>Resonansi RLC</a:t>
            </a:r>
            <a:r>
              <a:rPr lang="id-ID" sz="2800" spc="10" dirty="0">
                <a:latin typeface="Times New Roman"/>
                <a:cs typeface="Times New Roman"/>
              </a:rPr>
              <a:t> </a:t>
            </a:r>
            <a:r>
              <a:rPr lang="id-ID" sz="2800" spc="-10" dirty="0">
                <a:latin typeface="Times New Roman"/>
                <a:cs typeface="Times New Roman"/>
              </a:rPr>
              <a:t>seri</a:t>
            </a:r>
            <a:endParaRPr lang="id-ID" sz="2800" dirty="0">
              <a:latin typeface="Times New Roman"/>
              <a:cs typeface="Times New Roman"/>
            </a:endParaRPr>
          </a:p>
          <a:p>
            <a:pPr marL="228600" lvl="1">
              <a:spcBef>
                <a:spcPts val="1000"/>
              </a:spcBef>
            </a:pPr>
            <a:r>
              <a:rPr lang="nn-NO" sz="2800" dirty="0">
                <a:latin typeface="Times New Roman"/>
                <a:cs typeface="Times New Roman"/>
              </a:rPr>
              <a:t>Konversi </a:t>
            </a:r>
            <a:r>
              <a:rPr lang="nn-NO" sz="2800" spc="-10" dirty="0">
                <a:latin typeface="Times New Roman"/>
                <a:cs typeface="Times New Roman"/>
              </a:rPr>
              <a:t>rangkaian paralel ke rangkaian</a:t>
            </a:r>
            <a:r>
              <a:rPr lang="nn-NO" sz="2800" spc="220" dirty="0">
                <a:latin typeface="Times New Roman"/>
                <a:cs typeface="Times New Roman"/>
              </a:rPr>
              <a:t> </a:t>
            </a:r>
            <a:r>
              <a:rPr lang="nn-NO" sz="2800" dirty="0">
                <a:latin typeface="Times New Roman"/>
                <a:cs typeface="Times New Roman"/>
              </a:rPr>
              <a:t>seri</a:t>
            </a:r>
          </a:p>
          <a:p>
            <a:pPr marL="228600" lvl="1">
              <a:spcBef>
                <a:spcPts val="1000"/>
              </a:spcBef>
            </a:pPr>
            <a:r>
              <a:rPr lang="id-ID" sz="2800" dirty="0">
                <a:latin typeface="Times New Roman"/>
                <a:cs typeface="Times New Roman"/>
              </a:rPr>
              <a:t>Konversi </a:t>
            </a:r>
            <a:r>
              <a:rPr lang="id-ID" sz="2800" spc="-10" dirty="0">
                <a:latin typeface="Times New Roman"/>
                <a:cs typeface="Times New Roman"/>
              </a:rPr>
              <a:t>rangkaian seri </a:t>
            </a:r>
            <a:r>
              <a:rPr lang="id-ID" sz="2800" dirty="0">
                <a:latin typeface="Times New Roman"/>
                <a:cs typeface="Times New Roman"/>
              </a:rPr>
              <a:t>ke rangkaian</a:t>
            </a:r>
            <a:r>
              <a:rPr lang="id-ID" sz="2800" spc="90" dirty="0">
                <a:latin typeface="Times New Roman"/>
                <a:cs typeface="Times New Roman"/>
              </a:rPr>
              <a:t> </a:t>
            </a:r>
            <a:r>
              <a:rPr lang="id-ID" sz="2800" spc="-10" dirty="0">
                <a:latin typeface="Times New Roman"/>
                <a:cs typeface="Times New Roman"/>
              </a:rPr>
              <a:t>paralel</a:t>
            </a:r>
            <a:endParaRPr lang="id-ID" sz="2800" dirty="0">
              <a:latin typeface="Times New Roman"/>
              <a:cs typeface="Times New Roman"/>
            </a:endParaRPr>
          </a:p>
          <a:p>
            <a:pPr marL="0" lvl="1" indent="0">
              <a:spcBef>
                <a:spcPts val="1000"/>
              </a:spcBef>
              <a:buNone/>
            </a:pPr>
            <a:endParaRPr lang="id-ID" sz="2800" dirty="0">
              <a:latin typeface="Times New Roman"/>
              <a:cs typeface="Times New Roman"/>
            </a:endParaRPr>
          </a:p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064589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08</TotalTime>
  <Words>1591</Words>
  <Application>Microsoft Office PowerPoint</Application>
  <PresentationFormat>Widescreen</PresentationFormat>
  <Paragraphs>346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Arial</vt:lpstr>
      <vt:lpstr>Calibri</vt:lpstr>
      <vt:lpstr>Calibri Light</vt:lpstr>
      <vt:lpstr>Cambria Math</vt:lpstr>
      <vt:lpstr>Times New Roman</vt:lpstr>
      <vt:lpstr>Wingdings</vt:lpstr>
      <vt:lpstr>1_Office Theme</vt:lpstr>
      <vt:lpstr>Visio</vt:lpstr>
      <vt:lpstr>Equation</vt:lpstr>
      <vt:lpstr>Microsoft Equation 3.0</vt:lpstr>
      <vt:lpstr>RANGKAIAN RESONATOR</vt:lpstr>
      <vt:lpstr>Definisi dan Karakteristik Resonator </vt:lpstr>
      <vt:lpstr>Fungsi :</vt:lpstr>
      <vt:lpstr>Karakteristik Respon Ideal</vt:lpstr>
      <vt:lpstr>Respon Resonator “Praktis”</vt:lpstr>
      <vt:lpstr>Beberapa definisi yang perlu diketahui:</vt:lpstr>
      <vt:lpstr>Beberapa definisi yang perlu diketahui:</vt:lpstr>
      <vt:lpstr>Beberapa definisi yang perlu diketahui:</vt:lpstr>
      <vt:lpstr>Analisis Rangkaian</vt:lpstr>
      <vt:lpstr>Rangkaian resonator paralel ( Loss less components)</vt:lpstr>
      <vt:lpstr>PowerPoint Presentation</vt:lpstr>
      <vt:lpstr>Rangkaian Paralel single-pole BPF</vt:lpstr>
      <vt:lpstr>Respon Vo/Vs Jika menggunakan “ C kecil”  dan “ L Besar” :</vt:lpstr>
      <vt:lpstr>Respon Vo/ Vs jika “ C diperbesar” &amp; “ L diperkecil”</vt:lpstr>
      <vt:lpstr>Rangkaian resonator jikaVs short</vt:lpstr>
      <vt:lpstr>Beban Rl (&lt; ~ ) , L dan C ideal</vt:lpstr>
      <vt:lpstr>Respon Rangkaian Resonator</vt:lpstr>
      <vt:lpstr>Contoh soal</vt:lpstr>
      <vt:lpstr>Contoh soal</vt:lpstr>
      <vt:lpstr>Resonator dengan “L dan C mempunyai rugi-rugi / komponen Losses”</vt:lpstr>
      <vt:lpstr>Pengertian dan Model L dan C dengan rugi-rugi :</vt:lpstr>
      <vt:lpstr>Akibat dari komponen Losses / ada rugi-rugi komponen :</vt:lpstr>
      <vt:lpstr>Tingkat rugi-rugi pada L/C dinyatakan dalam factor kualitas Q</vt:lpstr>
      <vt:lpstr>PowerPoint Presentation</vt:lpstr>
      <vt:lpstr>PowerPoint Presentation</vt:lpstr>
      <vt:lpstr>Rangkaian Resonator menggunakan L dan C dengan rugi-rugi </vt:lpstr>
      <vt:lpstr>Rangkaian Ekivalen untuk menentukan Q  (Vs short):</vt:lpstr>
      <vt:lpstr>Perbandingan Respon LC untuk 3 kondisi:</vt:lpstr>
      <vt:lpstr>Contoh Soal</vt:lpstr>
      <vt:lpstr>Transformator Impedansi Tujuan: Menaikkan Q dengan menaikkan Rs</vt:lpstr>
      <vt:lpstr>TRANSFORMATOR IMPEDANSI</vt:lpstr>
      <vt:lpstr>TRANSFORMATOR IMPEDANSI</vt:lpstr>
      <vt:lpstr>Contoh Soal</vt:lpstr>
      <vt:lpstr>Rangkaian Resonator paralel ganda Tujuan:Untuk memperbaiki shape faktor</vt:lpstr>
      <vt:lpstr>Tujuan: Untuk memperbaiki shape faktor</vt:lpstr>
      <vt:lpstr>Respon ‘Resonator ganda’</vt:lpstr>
      <vt:lpstr>PowerPoint Presentation</vt:lpstr>
      <vt:lpstr>Hubungan seri dikopling aktif</vt:lpstr>
      <vt:lpstr>Contoh Soal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UAT FREKUENSI TINGGI</dc:title>
  <dc:creator>INSPIRON 14</dc:creator>
  <cp:lastModifiedBy>BUDI PRASETYA</cp:lastModifiedBy>
  <cp:revision>35</cp:revision>
  <dcterms:created xsi:type="dcterms:W3CDTF">2020-06-22T04:29:25Z</dcterms:created>
  <dcterms:modified xsi:type="dcterms:W3CDTF">2021-02-10T04:39:53Z</dcterms:modified>
</cp:coreProperties>
</file>